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eastAsiaTheme="minorHAnsi" w:cstheme="minorBidi"/>
          <w:b w:val="0"/>
          <w:bCs w:val="0"/>
          <w:sz w:val="26"/>
          <w:szCs w:val="22"/>
          <w:lang w:eastAsia="en-US"/>
        </w:rPr>
        <w:id w:val="1002700338"/>
        <w:docPartObj>
          <w:docPartGallery w:val="Table of Contents"/>
          <w:docPartUnique/>
        </w:docPartObj>
      </w:sdtPr>
      <w:sdtEndPr>
        <w:rPr>
          <w:rFonts w:cs="Times New Roman"/>
          <w:szCs w:val="26"/>
        </w:rPr>
      </w:sdtEndPr>
      <w:sdtContent>
        <w:p w:rsidR="00AC105B" w:rsidRPr="00840115" w:rsidRDefault="00917E5D" w:rsidP="0000111C">
          <w:pPr>
            <w:pStyle w:val="a4"/>
            <w:spacing w:after="0"/>
            <w:jc w:val="center"/>
          </w:pPr>
          <w:r w:rsidRPr="00840115">
            <w:t>ОГЛАВЛЕНИЕ</w:t>
          </w:r>
        </w:p>
        <w:p w:rsidR="00917E5D" w:rsidRPr="00840115" w:rsidRDefault="00917E5D" w:rsidP="0000111C">
          <w:pPr>
            <w:spacing w:after="0"/>
            <w:rPr>
              <w:rFonts w:cs="Times New Roman"/>
              <w:lang w:eastAsia="ru-RU"/>
            </w:rPr>
          </w:pPr>
        </w:p>
        <w:p w:rsidR="0000111C" w:rsidRDefault="00AC105B" w:rsidP="0000111C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C86B3A">
            <w:rPr>
              <w:rFonts w:cs="Times New Roman"/>
              <w:szCs w:val="26"/>
            </w:rPr>
            <w:fldChar w:fldCharType="begin"/>
          </w:r>
          <w:r w:rsidRPr="00C86B3A">
            <w:rPr>
              <w:rFonts w:cs="Times New Roman"/>
              <w:szCs w:val="26"/>
            </w:rPr>
            <w:instrText xml:space="preserve"> TOC \o "1-3" \h \z \u </w:instrText>
          </w:r>
          <w:r w:rsidRPr="00C86B3A">
            <w:rPr>
              <w:rFonts w:cs="Times New Roman"/>
              <w:szCs w:val="26"/>
            </w:rPr>
            <w:fldChar w:fldCharType="separate"/>
          </w:r>
          <w:hyperlink w:anchor="_Toc8851787" w:history="1">
            <w:r w:rsidR="0000111C" w:rsidRPr="00D2430A">
              <w:rPr>
                <w:rStyle w:val="a7"/>
                <w:noProof/>
              </w:rPr>
              <w:t>ВВЕДЕНИЕ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87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4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0253B0" w:rsidP="0000111C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88" w:history="1">
            <w:r w:rsidR="0000111C" w:rsidRPr="00D2430A">
              <w:rPr>
                <w:rStyle w:val="a7"/>
                <w:noProof/>
              </w:rPr>
              <w:t>1   АНАЛИЗ ПРЕДМЕТНОЙ ОБЛАСТИ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88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6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0253B0" w:rsidP="0000111C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89" w:history="1">
            <w:r w:rsidR="0000111C" w:rsidRPr="00D2430A">
              <w:rPr>
                <w:rStyle w:val="a7"/>
                <w:noProof/>
              </w:rPr>
              <w:t>2   ПОСТАНОВКА ЗАДАЧИ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89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0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0253B0" w:rsidP="0000111C">
          <w:pPr>
            <w:pStyle w:val="2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0" w:history="1">
            <w:r w:rsidR="0000111C" w:rsidRPr="00D2430A">
              <w:rPr>
                <w:rStyle w:val="a7"/>
                <w:noProof/>
              </w:rPr>
              <w:t>2.1   Общие определения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0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0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0253B0" w:rsidP="0000111C">
          <w:pPr>
            <w:pStyle w:val="2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1" w:history="1">
            <w:r w:rsidR="0000111C" w:rsidRPr="00D2430A">
              <w:rPr>
                <w:rStyle w:val="a7"/>
                <w:noProof/>
              </w:rPr>
              <w:t>2.2   Определение требований к системе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1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1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0253B0" w:rsidP="0000111C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2" w:history="1">
            <w:r w:rsidR="0000111C" w:rsidRPr="00D2430A">
              <w:rPr>
                <w:rStyle w:val="a7"/>
                <w:noProof/>
              </w:rPr>
              <w:t>3   ПРОЕКТИРОВАНИЕ И МОДЕЛИРОВАНИЕ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2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3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0253B0" w:rsidP="0000111C">
          <w:pPr>
            <w:pStyle w:val="2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3" w:history="1">
            <w:r w:rsidR="0000111C" w:rsidRPr="00D2430A">
              <w:rPr>
                <w:rStyle w:val="a7"/>
                <w:noProof/>
              </w:rPr>
              <w:t>3.1 Логическая модель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3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3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0253B0" w:rsidP="0000111C">
          <w:pPr>
            <w:pStyle w:val="2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4" w:history="1">
            <w:r w:rsidR="0000111C" w:rsidRPr="00D2430A">
              <w:rPr>
                <w:rStyle w:val="a7"/>
                <w:noProof/>
              </w:rPr>
              <w:t>3.1.1 Основные роли в системе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4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3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0253B0" w:rsidP="0000111C">
          <w:pPr>
            <w:pStyle w:val="2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5" w:history="1">
            <w:r w:rsidR="0000111C" w:rsidRPr="00D2430A">
              <w:rPr>
                <w:rStyle w:val="a7"/>
                <w:noProof/>
              </w:rPr>
              <w:t>3.1.2 Варианты использования системы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5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3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0253B0" w:rsidP="0000111C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6" w:history="1">
            <w:r w:rsidR="0000111C" w:rsidRPr="00D2430A">
              <w:rPr>
                <w:rStyle w:val="a7"/>
                <w:rFonts w:cs="Times New Roman"/>
                <w:noProof/>
              </w:rPr>
              <w:t>5</w:t>
            </w:r>
            <w:r w:rsidR="0000111C" w:rsidRPr="00D2430A">
              <w:rPr>
                <w:rStyle w:val="a7"/>
                <w:noProof/>
              </w:rPr>
              <w:t xml:space="preserve">   </w:t>
            </w:r>
            <w:r w:rsidR="0000111C" w:rsidRPr="00D2430A">
              <w:rPr>
                <w:rStyle w:val="a7"/>
                <w:rFonts w:cs="Times New Roman"/>
                <w:noProof/>
              </w:rPr>
              <w:t>ОХРАНА ТРУДА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6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6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0253B0" w:rsidP="0000111C">
          <w:pPr>
            <w:pStyle w:val="2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7" w:history="1">
            <w:r w:rsidR="0000111C" w:rsidRPr="00D2430A">
              <w:rPr>
                <w:rStyle w:val="a7"/>
                <w:rFonts w:cs="Times New Roman"/>
                <w:noProof/>
              </w:rPr>
              <w:t>5.1</w:t>
            </w:r>
            <w:r w:rsidR="0000111C" w:rsidRPr="00D2430A">
              <w:rPr>
                <w:rStyle w:val="a7"/>
                <w:noProof/>
              </w:rPr>
              <w:t xml:space="preserve">   </w:t>
            </w:r>
            <w:r w:rsidR="0000111C" w:rsidRPr="00D2430A">
              <w:rPr>
                <w:rStyle w:val="a7"/>
                <w:rFonts w:cs="Times New Roman"/>
                <w:noProof/>
              </w:rPr>
              <w:t>Производственная санитария, техника безопасности и пожарная профилактика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7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16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0253B0" w:rsidP="0000111C">
          <w:pPr>
            <w:pStyle w:val="21"/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8" w:history="1">
            <w:r w:rsidR="0000111C" w:rsidRPr="00D2430A">
              <w:rPr>
                <w:rStyle w:val="a7"/>
                <w:rFonts w:cs="Times New Roman"/>
                <w:noProof/>
              </w:rPr>
              <w:t>5.2 Организация рабочего места пользователя ПЭВМ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8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22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00111C" w:rsidRDefault="000253B0" w:rsidP="0000111C">
          <w:pPr>
            <w:pStyle w:val="11"/>
            <w:ind w:left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851799" w:history="1">
            <w:r w:rsidR="0000111C" w:rsidRPr="00D2430A">
              <w:rPr>
                <w:rStyle w:val="a7"/>
                <w:noProof/>
              </w:rPr>
              <w:t>6   ТЕХНИКО-ЭКОНОМИЧЕСКОЕ ОБОСНОВАНИЕ РАЗРАБОТКИ ПРОГРАММНОГО СРЕДСТВА</w:t>
            </w:r>
            <w:r w:rsidR="0000111C">
              <w:rPr>
                <w:noProof/>
                <w:webHidden/>
              </w:rPr>
              <w:tab/>
            </w:r>
            <w:r w:rsidR="0000111C">
              <w:rPr>
                <w:noProof/>
                <w:webHidden/>
              </w:rPr>
              <w:fldChar w:fldCharType="begin"/>
            </w:r>
            <w:r w:rsidR="0000111C">
              <w:rPr>
                <w:noProof/>
                <w:webHidden/>
              </w:rPr>
              <w:instrText xml:space="preserve"> PAGEREF _Toc8851799 \h </w:instrText>
            </w:r>
            <w:r w:rsidR="0000111C">
              <w:rPr>
                <w:noProof/>
                <w:webHidden/>
              </w:rPr>
            </w:r>
            <w:r w:rsidR="0000111C">
              <w:rPr>
                <w:noProof/>
                <w:webHidden/>
              </w:rPr>
              <w:fldChar w:fldCharType="separate"/>
            </w:r>
            <w:r w:rsidR="0000111C">
              <w:rPr>
                <w:noProof/>
                <w:webHidden/>
              </w:rPr>
              <w:t>24</w:t>
            </w:r>
            <w:r w:rsidR="0000111C">
              <w:rPr>
                <w:noProof/>
                <w:webHidden/>
              </w:rPr>
              <w:fldChar w:fldCharType="end"/>
            </w:r>
          </w:hyperlink>
        </w:p>
        <w:p w:rsidR="00AC105B" w:rsidRPr="00840115" w:rsidRDefault="00AC105B" w:rsidP="0000111C">
          <w:pPr>
            <w:spacing w:after="0"/>
            <w:ind w:firstLine="0"/>
            <w:rPr>
              <w:rFonts w:cs="Times New Roman"/>
              <w:szCs w:val="26"/>
            </w:rPr>
          </w:pPr>
          <w:r w:rsidRPr="00C86B3A">
            <w:rPr>
              <w:rFonts w:cs="Times New Roman"/>
              <w:bCs/>
              <w:szCs w:val="26"/>
            </w:rPr>
            <w:fldChar w:fldCharType="end"/>
          </w:r>
        </w:p>
      </w:sdtContent>
    </w:sdt>
    <w:p w:rsidR="00AC105B" w:rsidRPr="00840115" w:rsidRDefault="00AC105B" w:rsidP="0000111C">
      <w:pPr>
        <w:pStyle w:val="a4"/>
        <w:spacing w:after="0"/>
        <w:rPr>
          <w:lang w:val="en-US"/>
        </w:rPr>
      </w:pPr>
    </w:p>
    <w:p w:rsidR="00AC105B" w:rsidRPr="00840115" w:rsidRDefault="00AC105B" w:rsidP="0000111C">
      <w:pPr>
        <w:spacing w:after="0"/>
        <w:ind w:firstLine="0"/>
        <w:rPr>
          <w:rFonts w:eastAsiaTheme="majorEastAsia" w:cs="Times New Roman"/>
          <w:b/>
          <w:bCs/>
          <w:color w:val="365F91" w:themeColor="accent1" w:themeShade="BF"/>
          <w:szCs w:val="26"/>
        </w:rPr>
      </w:pPr>
      <w:bookmarkStart w:id="0" w:name="_Toc2513182"/>
      <w:r w:rsidRPr="00840115">
        <w:rPr>
          <w:rFonts w:cs="Times New Roman"/>
          <w:szCs w:val="26"/>
        </w:rPr>
        <w:br w:type="page"/>
      </w:r>
    </w:p>
    <w:p w:rsidR="004B016D" w:rsidRPr="000D0D4A" w:rsidRDefault="00AC105B" w:rsidP="00306FC8">
      <w:pPr>
        <w:pStyle w:val="1"/>
        <w:spacing w:after="0"/>
        <w:jc w:val="center"/>
      </w:pPr>
      <w:bookmarkStart w:id="1" w:name="_Toc8851787"/>
      <w:bookmarkEnd w:id="0"/>
      <w:r w:rsidRPr="000D0D4A">
        <w:lastRenderedPageBreak/>
        <w:t>ВВЕДЕНИЕ</w:t>
      </w:r>
      <w:bookmarkEnd w:id="1"/>
    </w:p>
    <w:p w:rsidR="00840115" w:rsidRPr="00840115" w:rsidRDefault="00840115" w:rsidP="00306FC8">
      <w:pPr>
        <w:spacing w:after="0"/>
      </w:pPr>
    </w:p>
    <w:p w:rsidR="00BF4DE0" w:rsidRDefault="008D7CC5" w:rsidP="00306FC8">
      <w:pPr>
        <w:spacing w:after="0"/>
      </w:pPr>
      <w:r>
        <w:t xml:space="preserve">На протяжении всей истории человечества, люди решают проблемы, воплощают в жизнь различного рода идеи, </w:t>
      </w:r>
      <w:r w:rsidR="00637C7E">
        <w:t xml:space="preserve">создают новые полезные всему миру изобретения и какие-то материальные или нематериальные блага. </w:t>
      </w:r>
      <w:r w:rsidR="000F094C">
        <w:t>И каждый раз на пути достижения поставленной цели</w:t>
      </w:r>
      <w:r w:rsidR="001C3471">
        <w:t>, будет ли это</w:t>
      </w:r>
      <w:r w:rsidR="00637C7E">
        <w:t xml:space="preserve"> </w:t>
      </w:r>
      <w:r w:rsidR="002F06EF">
        <w:t xml:space="preserve">планирование </w:t>
      </w:r>
      <w:r w:rsidR="00637C7E">
        <w:t>строительство дома</w:t>
      </w:r>
      <w:r w:rsidR="000F094C">
        <w:t xml:space="preserve">, </w:t>
      </w:r>
      <w:r w:rsidR="00BF4DE0">
        <w:t>человеку предстоит:</w:t>
      </w:r>
    </w:p>
    <w:p w:rsidR="00BF4DE0" w:rsidRPr="00BF4DE0" w:rsidRDefault="000F094C" w:rsidP="00306FC8">
      <w:pPr>
        <w:pStyle w:val="ac"/>
        <w:numPr>
          <w:ilvl w:val="0"/>
          <w:numId w:val="1"/>
        </w:numPr>
        <w:spacing w:after="0"/>
        <w:ind w:left="0" w:firstLine="567"/>
        <w:rPr>
          <w:rFonts w:cs="Times New Roman"/>
          <w:szCs w:val="26"/>
        </w:rPr>
      </w:pPr>
      <w:r w:rsidRPr="00BF4DE0">
        <w:rPr>
          <w:rFonts w:cs="Times New Roman"/>
          <w:szCs w:val="26"/>
        </w:rPr>
        <w:t>определить</w:t>
      </w:r>
      <w:r w:rsidR="00BF4DE0" w:rsidRPr="00BF4DE0">
        <w:rPr>
          <w:rFonts w:cs="Times New Roman"/>
          <w:szCs w:val="26"/>
        </w:rPr>
        <w:t xml:space="preserve"> набор задач, </w:t>
      </w:r>
      <w:r w:rsidR="00BF4DE0">
        <w:rPr>
          <w:rFonts w:cs="Times New Roman"/>
          <w:szCs w:val="26"/>
        </w:rPr>
        <w:t>которые необходимо выполнить для достижения цели</w:t>
      </w:r>
      <w:r w:rsidR="00BF4DE0" w:rsidRPr="00BF4DE0">
        <w:rPr>
          <w:rFonts w:cs="Times New Roman"/>
          <w:szCs w:val="26"/>
        </w:rPr>
        <w:t>;</w:t>
      </w:r>
    </w:p>
    <w:p w:rsidR="00B43182" w:rsidRDefault="00BF4DE0" w:rsidP="00306FC8">
      <w:pPr>
        <w:pStyle w:val="ac"/>
        <w:numPr>
          <w:ilvl w:val="0"/>
          <w:numId w:val="1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планировать ра</w:t>
      </w:r>
      <w:r w:rsidR="00B43182">
        <w:rPr>
          <w:rFonts w:cs="Times New Roman"/>
          <w:szCs w:val="26"/>
        </w:rPr>
        <w:t>боту над поставленными задачами;</w:t>
      </w:r>
    </w:p>
    <w:p w:rsidR="00B43182" w:rsidRDefault="00B43182" w:rsidP="00306FC8">
      <w:pPr>
        <w:pStyle w:val="ac"/>
        <w:numPr>
          <w:ilvl w:val="0"/>
          <w:numId w:val="1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овершать ошибки, сталкиваться с проблемами при работе над очередной задачей, а значит накапливать опыт и использовать его для решения схожей задачи</w:t>
      </w:r>
      <w:r w:rsidR="002F06EF">
        <w:rPr>
          <w:rFonts w:cs="Times New Roman"/>
          <w:szCs w:val="26"/>
        </w:rPr>
        <w:t xml:space="preserve"> в будущем</w:t>
      </w:r>
      <w:r>
        <w:rPr>
          <w:rFonts w:cs="Times New Roman"/>
          <w:szCs w:val="26"/>
        </w:rPr>
        <w:t>;</w:t>
      </w:r>
    </w:p>
    <w:p w:rsidR="00B43182" w:rsidRDefault="00B43182" w:rsidP="00306FC8">
      <w:pPr>
        <w:spacing w:after="0"/>
        <w:rPr>
          <w:rFonts w:cs="Times New Roman"/>
          <w:szCs w:val="26"/>
        </w:rPr>
      </w:pPr>
      <w:r>
        <w:rPr>
          <w:rFonts w:cs="Times New Roman"/>
          <w:szCs w:val="26"/>
        </w:rPr>
        <w:t>Во время всего вышеперечисленного человек может испытать ряд проблем человеческого фактор</w:t>
      </w:r>
      <w:r w:rsidR="002F06EF">
        <w:rPr>
          <w:rFonts w:cs="Times New Roman"/>
          <w:szCs w:val="26"/>
        </w:rPr>
        <w:t xml:space="preserve">а: </w:t>
      </w:r>
      <w:r>
        <w:rPr>
          <w:rFonts w:cs="Times New Roman"/>
          <w:szCs w:val="26"/>
        </w:rPr>
        <w:t>забыть</w:t>
      </w:r>
      <w:r w:rsidR="001841EE">
        <w:rPr>
          <w:rFonts w:cs="Times New Roman"/>
          <w:szCs w:val="26"/>
        </w:rPr>
        <w:t>,</w:t>
      </w:r>
      <w:r>
        <w:rPr>
          <w:rFonts w:cs="Times New Roman"/>
          <w:szCs w:val="26"/>
        </w:rPr>
        <w:t xml:space="preserve"> что ему нужно было сделать в первую очередь</w:t>
      </w:r>
      <w:r w:rsidR="002F06EF">
        <w:rPr>
          <w:rFonts w:cs="Times New Roman"/>
          <w:szCs w:val="26"/>
        </w:rPr>
        <w:t>, выполнить задачу не совсем так</w:t>
      </w:r>
      <w:r w:rsidR="00644239" w:rsidRPr="00644239">
        <w:rPr>
          <w:rFonts w:cs="Times New Roman"/>
          <w:szCs w:val="26"/>
        </w:rPr>
        <w:t>,</w:t>
      </w:r>
      <w:r w:rsidR="002F06EF">
        <w:rPr>
          <w:rFonts w:cs="Times New Roman"/>
          <w:szCs w:val="26"/>
        </w:rPr>
        <w:t xml:space="preserve"> как планировал, не </w:t>
      </w:r>
      <w:r w:rsidR="009F686B">
        <w:rPr>
          <w:rFonts w:cs="Times New Roman"/>
          <w:szCs w:val="26"/>
        </w:rPr>
        <w:t>учесть</w:t>
      </w:r>
      <w:r w:rsidR="002F06EF">
        <w:rPr>
          <w:rFonts w:cs="Times New Roman"/>
          <w:szCs w:val="26"/>
        </w:rPr>
        <w:t xml:space="preserve"> ряд ошибок, которые он совершил в прошлых задачах, </w:t>
      </w:r>
      <w:proofErr w:type="gramStart"/>
      <w:r w:rsidR="002F06EF">
        <w:rPr>
          <w:rFonts w:cs="Times New Roman"/>
          <w:szCs w:val="26"/>
        </w:rPr>
        <w:t>при</w:t>
      </w:r>
      <w:proofErr w:type="gramEnd"/>
      <w:r w:rsidR="002F06EF">
        <w:rPr>
          <w:rFonts w:cs="Times New Roman"/>
          <w:szCs w:val="26"/>
        </w:rPr>
        <w:t xml:space="preserve"> выполнения очередной задачи и т.п. Все эти проблемы могут пагубно сказаться на конечном результате и поставить под вопрос достижение поставленной цели.</w:t>
      </w:r>
    </w:p>
    <w:p w:rsidR="009F686B" w:rsidRDefault="009F686B" w:rsidP="00306FC8">
      <w:pPr>
        <w:spacing w:after="0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Кроме того, люди зачастую объединяются в группы для того, чтобы быстро и </w:t>
      </w:r>
      <w:proofErr w:type="gramStart"/>
      <w:r>
        <w:rPr>
          <w:rFonts w:cs="Times New Roman"/>
          <w:szCs w:val="26"/>
        </w:rPr>
        <w:t>качественно</w:t>
      </w:r>
      <w:proofErr w:type="gramEnd"/>
      <w:r>
        <w:rPr>
          <w:rFonts w:cs="Times New Roman"/>
          <w:szCs w:val="26"/>
        </w:rPr>
        <w:t xml:space="preserve"> достигнуть какую-либо поставленную цель. Таким </w:t>
      </w:r>
      <w:proofErr w:type="gramStart"/>
      <w:r>
        <w:rPr>
          <w:rFonts w:cs="Times New Roman"/>
          <w:szCs w:val="26"/>
        </w:rPr>
        <w:t>образом</w:t>
      </w:r>
      <w:proofErr w:type="gramEnd"/>
      <w:r>
        <w:rPr>
          <w:rFonts w:cs="Times New Roman"/>
          <w:szCs w:val="26"/>
        </w:rPr>
        <w:t xml:space="preserve"> формируется команда, которой предстоит достигнуть некую общую цель, для достижения которой необходимо по-прежнему разбить работу на задачи, спланировать работу, накапливать опыт. Но в отличие достижения цели одним человеком, работа в команде привносит дополнительные этапы:</w:t>
      </w:r>
    </w:p>
    <w:p w:rsidR="00D85A87" w:rsidRDefault="00D85A87" w:rsidP="00306FC8">
      <w:pPr>
        <w:pStyle w:val="ac"/>
        <w:numPr>
          <w:ilvl w:val="0"/>
          <w:numId w:val="3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коммуникация – время от времени, различные члены команды должны делиться различного рода информацией: рассказать о своем прогрессе руководителю, передать задачу на выполнени</w:t>
      </w:r>
      <w:r w:rsidR="00822879">
        <w:rPr>
          <w:rFonts w:cs="Times New Roman"/>
          <w:szCs w:val="26"/>
        </w:rPr>
        <w:t>е</w:t>
      </w:r>
      <w:r>
        <w:rPr>
          <w:rFonts w:cs="Times New Roman"/>
          <w:szCs w:val="26"/>
        </w:rPr>
        <w:t xml:space="preserve"> другому члену команды, информировать о проблеме или завершении задачи;</w:t>
      </w:r>
    </w:p>
    <w:p w:rsidR="00D85A87" w:rsidRDefault="009F686B" w:rsidP="00306FC8">
      <w:pPr>
        <w:pStyle w:val="ac"/>
        <w:numPr>
          <w:ilvl w:val="0"/>
          <w:numId w:val="3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организация</w:t>
      </w:r>
      <w:r w:rsidR="00D85A87">
        <w:rPr>
          <w:rFonts w:cs="Times New Roman"/>
          <w:szCs w:val="26"/>
        </w:rPr>
        <w:t xml:space="preserve"> </w:t>
      </w:r>
      <w:r>
        <w:rPr>
          <w:rFonts w:cs="Times New Roman"/>
          <w:szCs w:val="26"/>
        </w:rPr>
        <w:t>– каждый член команды</w:t>
      </w:r>
      <w:r w:rsidR="00D85A87">
        <w:rPr>
          <w:rFonts w:cs="Times New Roman"/>
          <w:szCs w:val="26"/>
        </w:rPr>
        <w:t xml:space="preserve"> обязан знать набор своих задач, процесс информирования команды, процесс передачи задачи от одного человека другому и др.</w:t>
      </w:r>
    </w:p>
    <w:p w:rsidR="00D85A87" w:rsidRDefault="002A726F" w:rsidP="00306FC8">
      <w:pPr>
        <w:pStyle w:val="ac"/>
        <w:numPr>
          <w:ilvl w:val="0"/>
          <w:numId w:val="3"/>
        </w:numPr>
        <w:spacing w:after="0"/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синхронизация </w:t>
      </w:r>
      <w:r w:rsidR="0055749E">
        <w:rPr>
          <w:rFonts w:cs="Times New Roman"/>
          <w:szCs w:val="26"/>
        </w:rPr>
        <w:t>– видение</w:t>
      </w:r>
      <w:r w:rsidR="00D85A87">
        <w:rPr>
          <w:rFonts w:cs="Times New Roman"/>
          <w:szCs w:val="26"/>
        </w:rPr>
        <w:t xml:space="preserve"> конечного результата владеют определенные люди, которые должны сформировать и изъяснить это видение для </w:t>
      </w:r>
      <w:r>
        <w:rPr>
          <w:rFonts w:cs="Times New Roman"/>
          <w:szCs w:val="26"/>
        </w:rPr>
        <w:t xml:space="preserve">всех </w:t>
      </w:r>
      <w:r w:rsidR="00D85A87">
        <w:rPr>
          <w:rFonts w:cs="Times New Roman"/>
          <w:szCs w:val="26"/>
        </w:rPr>
        <w:t>исполнителей</w:t>
      </w:r>
      <w:r w:rsidR="00822879">
        <w:rPr>
          <w:rFonts w:cs="Times New Roman"/>
          <w:szCs w:val="26"/>
        </w:rPr>
        <w:t>.</w:t>
      </w:r>
    </w:p>
    <w:p w:rsidR="00D85A87" w:rsidRDefault="0009264A" w:rsidP="00306FC8">
      <w:pPr>
        <w:spacing w:after="0"/>
        <w:rPr>
          <w:rFonts w:cs="Times New Roman"/>
          <w:szCs w:val="26"/>
        </w:rPr>
      </w:pPr>
      <w:r>
        <w:rPr>
          <w:rFonts w:cs="Times New Roman"/>
          <w:szCs w:val="26"/>
        </w:rPr>
        <w:t>На всех перечисленных этапах члены команды испытывают различного рода проблемы, сказывающиеся на работе каждого из них и на результате совместной работы</w:t>
      </w:r>
      <w:r w:rsidR="00822879">
        <w:rPr>
          <w:rFonts w:cs="Times New Roman"/>
          <w:szCs w:val="26"/>
        </w:rPr>
        <w:t>:</w:t>
      </w:r>
    </w:p>
    <w:p w:rsidR="001841EE" w:rsidRPr="003B079D" w:rsidRDefault="001841EE" w:rsidP="00306FC8">
      <w:pPr>
        <w:pStyle w:val="ac"/>
        <w:numPr>
          <w:ilvl w:val="0"/>
          <w:numId w:val="4"/>
        </w:numPr>
        <w:spacing w:after="0"/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lastRenderedPageBreak/>
        <w:t>все члены команды имеют свое собственное представление о конечном результате – это означает, что каждому нужно разъяснить</w:t>
      </w:r>
      <w:r w:rsidR="00BF5A90">
        <w:rPr>
          <w:rFonts w:cs="Times New Roman"/>
          <w:szCs w:val="26"/>
        </w:rPr>
        <w:t>,</w:t>
      </w:r>
      <w:r w:rsidRPr="003B079D">
        <w:rPr>
          <w:rFonts w:cs="Times New Roman"/>
          <w:szCs w:val="26"/>
        </w:rPr>
        <w:t xml:space="preserve"> что нужно делать в деталях, при этом каждая упущенная деталь в разъяснении может </w:t>
      </w:r>
      <w:r w:rsidR="003B079D" w:rsidRPr="003B079D">
        <w:rPr>
          <w:rFonts w:cs="Times New Roman"/>
          <w:szCs w:val="26"/>
        </w:rPr>
        <w:t>поспособствовать появлению дефектов и проблем в разрабатываемом продук</w:t>
      </w:r>
      <w:r w:rsidR="006F4C38">
        <w:rPr>
          <w:rFonts w:cs="Times New Roman"/>
          <w:szCs w:val="26"/>
        </w:rPr>
        <w:t>т</w:t>
      </w:r>
      <w:r w:rsidR="003B079D" w:rsidRPr="003B079D">
        <w:rPr>
          <w:rFonts w:cs="Times New Roman"/>
          <w:szCs w:val="26"/>
        </w:rPr>
        <w:t>е;</w:t>
      </w:r>
    </w:p>
    <w:p w:rsidR="001A7E20" w:rsidRPr="003B079D" w:rsidRDefault="00C77987" w:rsidP="00306FC8">
      <w:pPr>
        <w:pStyle w:val="ac"/>
        <w:numPr>
          <w:ilvl w:val="0"/>
          <w:numId w:val="4"/>
        </w:numPr>
        <w:spacing w:after="0"/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каждый </w:t>
      </w:r>
      <w:r w:rsidR="001A7E20" w:rsidRPr="003B079D">
        <w:rPr>
          <w:rFonts w:cs="Times New Roman"/>
          <w:szCs w:val="26"/>
        </w:rPr>
        <w:t xml:space="preserve">член команды должен тратить время на </w:t>
      </w:r>
      <w:r w:rsidR="001841EE" w:rsidRPr="003B079D">
        <w:rPr>
          <w:rFonts w:cs="Times New Roman"/>
          <w:szCs w:val="26"/>
        </w:rPr>
        <w:t xml:space="preserve">различные </w:t>
      </w:r>
      <w:r w:rsidR="001A7E20" w:rsidRPr="003B079D">
        <w:rPr>
          <w:rFonts w:cs="Times New Roman"/>
          <w:szCs w:val="26"/>
        </w:rPr>
        <w:t xml:space="preserve">организационные моменты: уведомление о своем прогрессе по важной задаче, передача работником выполненной в рамках его сферы задачи другому работнику из другой сферы с посвящением во все детали этой задачи и </w:t>
      </w:r>
      <w:proofErr w:type="spellStart"/>
      <w:r w:rsidR="001A7E20" w:rsidRPr="003B079D">
        <w:rPr>
          <w:rFonts w:cs="Times New Roman"/>
          <w:szCs w:val="26"/>
        </w:rPr>
        <w:t>т</w:t>
      </w:r>
      <w:proofErr w:type="gramStart"/>
      <w:r w:rsidR="001A7E20" w:rsidRPr="003B079D">
        <w:rPr>
          <w:rFonts w:cs="Times New Roman"/>
          <w:szCs w:val="26"/>
        </w:rPr>
        <w:t>.п</w:t>
      </w:r>
      <w:proofErr w:type="spellEnd"/>
      <w:proofErr w:type="gramEnd"/>
      <w:r w:rsidR="001A7E20" w:rsidRPr="003B079D">
        <w:rPr>
          <w:rFonts w:cs="Times New Roman"/>
          <w:szCs w:val="26"/>
        </w:rPr>
        <w:t>;</w:t>
      </w:r>
    </w:p>
    <w:p w:rsidR="002A726F" w:rsidRPr="003B079D" w:rsidRDefault="003B079D" w:rsidP="00306FC8">
      <w:pPr>
        <w:pStyle w:val="ac"/>
        <w:numPr>
          <w:ilvl w:val="0"/>
          <w:numId w:val="4"/>
        </w:numPr>
        <w:spacing w:after="0"/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разграничение ответственности может быть </w:t>
      </w:r>
      <w:r w:rsidR="001C3471">
        <w:rPr>
          <w:rFonts w:cs="Times New Roman"/>
          <w:szCs w:val="26"/>
        </w:rPr>
        <w:t>очень неясной в большой команде.</w:t>
      </w:r>
    </w:p>
    <w:p w:rsidR="003B079D" w:rsidRDefault="003B079D" w:rsidP="00306FC8">
      <w:pPr>
        <w:spacing w:after="0"/>
      </w:pPr>
      <w:r>
        <w:t xml:space="preserve">Это лишь некоторые из проблем, которые появляются на протяжении всей работы над проектом в целом. Источником всех этих проблем является то, что принятые решения, результаты обсуждений, описания требований и того как должна выглядеть система нигде не фиксируется. Естественно, что большинство проблем можно решить с помощью ведения некоторой документации, </w:t>
      </w:r>
      <w:proofErr w:type="gramStart"/>
      <w:r>
        <w:t>но</w:t>
      </w:r>
      <w:proofErr w:type="gramEnd"/>
      <w:r>
        <w:t xml:space="preserve"> в конечном счете это приведет к огромному количеству документов</w:t>
      </w:r>
      <w:r w:rsidR="00BF5A90">
        <w:t>,</w:t>
      </w:r>
      <w:r>
        <w:t xml:space="preserve"> с которыми сложно работать,</w:t>
      </w:r>
      <w:r w:rsidR="00447AAC">
        <w:t xml:space="preserve"> производить какой-либо анализ </w:t>
      </w:r>
      <w:r>
        <w:t>ошибок</w:t>
      </w:r>
      <w:r w:rsidR="00447AAC">
        <w:t xml:space="preserve"> и вносить корректировки в работу на основании его</w:t>
      </w:r>
      <w:r>
        <w:t>.</w:t>
      </w:r>
    </w:p>
    <w:p w:rsidR="006F4C38" w:rsidRDefault="003B079D" w:rsidP="00306FC8">
      <w:pPr>
        <w:spacing w:after="0"/>
      </w:pPr>
      <w:r>
        <w:t>Целью данного дипломного проекта является решение всех вышеперечисленных проблем</w:t>
      </w:r>
      <w:r w:rsidR="005124CB" w:rsidRPr="005124CB">
        <w:t xml:space="preserve"> </w:t>
      </w:r>
      <w:r w:rsidR="005124CB">
        <w:t>и создание единой системы для ведения документации, управления задачами</w:t>
      </w:r>
      <w:r w:rsidR="00A81DC8">
        <w:t>, контроля сроков, налаживания коммуникации</w:t>
      </w:r>
      <w:r w:rsidR="005124CB">
        <w:t xml:space="preserve"> и анализа проблем</w:t>
      </w:r>
      <w:r w:rsidR="00233138">
        <w:t xml:space="preserve"> в</w:t>
      </w:r>
      <w:r w:rsidR="005124CB">
        <w:t xml:space="preserve"> разработке проекта.</w:t>
      </w:r>
    </w:p>
    <w:p w:rsidR="006F4C38" w:rsidRDefault="006F4C38" w:rsidP="00306FC8">
      <w:pPr>
        <w:spacing w:after="0"/>
      </w:pPr>
      <w:r>
        <w:br w:type="page"/>
      </w:r>
    </w:p>
    <w:p w:rsidR="001C3471" w:rsidRPr="00306FC8" w:rsidRDefault="000D0D4A" w:rsidP="00306FC8">
      <w:pPr>
        <w:pStyle w:val="1"/>
        <w:spacing w:after="0"/>
        <w:ind w:firstLine="567"/>
      </w:pPr>
      <w:bookmarkStart w:id="2" w:name="_Toc8851788"/>
      <w:r>
        <w:lastRenderedPageBreak/>
        <w:t xml:space="preserve">1   </w:t>
      </w:r>
      <w:r w:rsidR="00306FC8">
        <w:t>АНАЛИЗ ПРЕДМЕТНОЙ ОБЛАСТИ</w:t>
      </w:r>
      <w:bookmarkEnd w:id="2"/>
    </w:p>
    <w:p w:rsidR="00306FC8" w:rsidRDefault="00306FC8" w:rsidP="00306FC8">
      <w:pPr>
        <w:spacing w:after="0"/>
      </w:pPr>
    </w:p>
    <w:p w:rsidR="000659F0" w:rsidRDefault="000659F0" w:rsidP="00E301B3">
      <w:pPr>
        <w:spacing w:after="0"/>
      </w:pPr>
      <w:r w:rsidRPr="000659F0">
        <w:t>Проект — совокупность мероприятий для разработки нового продукта или улучшения существующего продукта</w:t>
      </w:r>
    </w:p>
    <w:p w:rsidR="00A81DC8" w:rsidRDefault="000659F0" w:rsidP="00E301B3">
      <w:pPr>
        <w:spacing w:after="0"/>
      </w:pPr>
      <w:r w:rsidRPr="000659F0">
        <w:t>Управление проектами — область деятельности, в ходе которой определяются и достигаются чёткие цели проекта при балансировании между объёмом работ, ресурсами</w:t>
      </w:r>
      <w:r w:rsidR="00A81DC8" w:rsidRPr="00A81DC8">
        <w:t>.</w:t>
      </w:r>
      <w:r>
        <w:t xml:space="preserve"> </w:t>
      </w:r>
      <w:r w:rsidRPr="000659F0">
        <w:t>Ключевым фактором успеха проектного управления является наличие чёткого заранее определённого плана, минимизации рисков и отклонений от плана, эффективного управления изменениями</w:t>
      </w:r>
      <w:r w:rsidR="00E301B3">
        <w:t>.</w:t>
      </w:r>
    </w:p>
    <w:p w:rsidR="00E301B3" w:rsidRDefault="00E301B3" w:rsidP="0035021B">
      <w:pPr>
        <w:spacing w:after="0"/>
      </w:pPr>
      <w:r>
        <w:t xml:space="preserve">В </w:t>
      </w:r>
      <w:r w:rsidR="00CF6589">
        <w:t>свою очередь управление проектами можно детализировать на несколько процессов, каждый из которых нацелен на достижение максимальной эффективности использования ресурсов:</w:t>
      </w:r>
    </w:p>
    <w:p w:rsidR="00E301B3" w:rsidRDefault="00E301B3" w:rsidP="0035021B">
      <w:pPr>
        <w:pStyle w:val="ac"/>
        <w:numPr>
          <w:ilvl w:val="0"/>
          <w:numId w:val="22"/>
        </w:numPr>
        <w:spacing w:after="0"/>
        <w:ind w:left="0" w:firstLine="567"/>
      </w:pPr>
      <w:r>
        <w:t>Планирование</w:t>
      </w:r>
      <w:r w:rsidR="00CF6589">
        <w:t xml:space="preserve"> –</w:t>
      </w:r>
      <w:r w:rsidR="0035021B">
        <w:t xml:space="preserve"> заключается в </w:t>
      </w:r>
      <w:r w:rsidR="0035021B" w:rsidRPr="0035021B">
        <w:t>планировани</w:t>
      </w:r>
      <w:r w:rsidR="0035021B">
        <w:t>и</w:t>
      </w:r>
      <w:r w:rsidR="0035021B" w:rsidRPr="0035021B">
        <w:t xml:space="preserve"> расписания работы сотрудников</w:t>
      </w:r>
      <w:r w:rsidR="0035021B">
        <w:t>,</w:t>
      </w:r>
      <w:r w:rsidR="0035021B" w:rsidRPr="0035021B">
        <w:t xml:space="preserve"> назначени</w:t>
      </w:r>
      <w:r w:rsidR="0035021B">
        <w:t>и</w:t>
      </w:r>
      <w:r w:rsidR="0035021B" w:rsidRPr="0035021B">
        <w:t xml:space="preserve"> ресурсов на конкретные задачи</w:t>
      </w:r>
      <w:r w:rsidR="0035021B">
        <w:t xml:space="preserve">, расчете </w:t>
      </w:r>
      <w:r w:rsidR="0035021B" w:rsidRPr="0035021B">
        <w:t>времени, необходимого на решение каждой из задач</w:t>
      </w:r>
      <w:r w:rsidR="0035021B">
        <w:t xml:space="preserve"> и т.д.</w:t>
      </w:r>
      <w:r w:rsidR="00CF6589">
        <w:t>;</w:t>
      </w:r>
    </w:p>
    <w:p w:rsidR="00E301B3" w:rsidRDefault="00E301B3" w:rsidP="0035021B">
      <w:pPr>
        <w:pStyle w:val="ac"/>
        <w:numPr>
          <w:ilvl w:val="0"/>
          <w:numId w:val="22"/>
        </w:numPr>
        <w:spacing w:after="0"/>
        <w:ind w:left="0" w:firstLine="567"/>
      </w:pPr>
      <w:r>
        <w:t>Управление данными</w:t>
      </w:r>
      <w:r w:rsidR="0035021B">
        <w:t xml:space="preserve"> – использовать информацию о нагрузке работников, текущих задачах,  ходе проекта для прогнозирования и раннего предупреждения рисков и распределения ресурсов</w:t>
      </w:r>
      <w:r w:rsidR="00CF6589">
        <w:t>;</w:t>
      </w:r>
    </w:p>
    <w:p w:rsidR="00E301B3" w:rsidRDefault="00E301B3" w:rsidP="00CF6589">
      <w:pPr>
        <w:pStyle w:val="ac"/>
        <w:numPr>
          <w:ilvl w:val="0"/>
          <w:numId w:val="22"/>
        </w:numPr>
        <w:spacing w:after="0"/>
        <w:ind w:left="0" w:firstLine="567"/>
      </w:pPr>
      <w:r>
        <w:t>Управление коммуникациями команды проекта</w:t>
      </w:r>
      <w:r w:rsidR="00CF6589">
        <w:t xml:space="preserve"> - о</w:t>
      </w:r>
      <w:r>
        <w:t>бсуждение и согласование рабочих вопросов проекта</w:t>
      </w:r>
      <w:r w:rsidR="00CF6589" w:rsidRPr="00CF6589">
        <w:t xml:space="preserve">, </w:t>
      </w:r>
      <w:r>
        <w:t>фиксация проблем проекта и запросов на изменения, их обработка</w:t>
      </w:r>
      <w:r w:rsidR="00CF6589" w:rsidRPr="00CF6589">
        <w:t xml:space="preserve"> </w:t>
      </w:r>
      <w:r w:rsidR="00CF6589">
        <w:t>и т.д.</w:t>
      </w:r>
    </w:p>
    <w:p w:rsidR="00A81DC8" w:rsidRDefault="000659F0" w:rsidP="00E301B3">
      <w:pPr>
        <w:spacing w:after="0"/>
      </w:pPr>
      <w:r w:rsidRPr="000659F0">
        <w:t>Программное обеспечение для управления проектами — комплексное программное обеспечение, включающее в себя приложения для планирования</w:t>
      </w:r>
      <w:r w:rsidR="00CF6589">
        <w:t xml:space="preserve"> задач, составления расписания</w:t>
      </w:r>
      <w:r w:rsidRPr="000659F0">
        <w:t>, распределения ресурсов, совместной работы, общения, быстрого управления, документирования и администрирования системы, которое используются совместно для управления крупными проектами.</w:t>
      </w:r>
      <w:r w:rsidR="00CF6589">
        <w:t xml:space="preserve"> В данном приложении, независ</w:t>
      </w:r>
      <w:r w:rsidR="0035021B">
        <w:t xml:space="preserve">имо от его типа, должны быть реализованы все перечисленные выше возможности, связанные с процессом управления проектом. </w:t>
      </w:r>
      <w:r w:rsidR="0035021B" w:rsidRPr="000659F0">
        <w:t>Программное обеспечение для управления проектами</w:t>
      </w:r>
      <w:r w:rsidR="0035021B">
        <w:t xml:space="preserve"> могут быть различных типов.</w:t>
      </w:r>
    </w:p>
    <w:p w:rsidR="00E301B3" w:rsidRDefault="00E301B3" w:rsidP="00E301B3">
      <w:pPr>
        <w:pStyle w:val="ac"/>
        <w:spacing w:after="0"/>
        <w:ind w:left="0"/>
      </w:pPr>
      <w:proofErr w:type="spellStart"/>
      <w:r>
        <w:t>Desktop</w:t>
      </w:r>
      <w:proofErr w:type="spellEnd"/>
      <w:r>
        <w:t xml:space="preserve"> (Настольные). Программное обеспечение находится на компьютере каждого пользователя. Это предоставляет наиболее гибкий интерфейс. Такие приложения обычно позволяют сохранять информацию в файл, который в дальнейшем может быть выложен в общий доступ для других пользователей или же данные хранятся в центральной базе данных.</w:t>
      </w:r>
    </w:p>
    <w:p w:rsidR="00E301B3" w:rsidRDefault="00E301B3" w:rsidP="00E301B3">
      <w:pPr>
        <w:pStyle w:val="ac"/>
        <w:spacing w:after="0"/>
        <w:ind w:left="0"/>
      </w:pPr>
      <w:proofErr w:type="spellStart"/>
      <w:r>
        <w:t>Web-based</w:t>
      </w:r>
      <w:proofErr w:type="spellEnd"/>
      <w:r>
        <w:t xml:space="preserve"> (Веб-интерфейс). Программное обеспечение является веб-приложением, доступ к которому осуществляется с помощью браузера.</w:t>
      </w:r>
      <w:r w:rsidR="0035021B">
        <w:t xml:space="preserve"> Данный тип программного решения наиболее распространен в силу своей эффективности для данной предметной области.</w:t>
      </w:r>
    </w:p>
    <w:p w:rsidR="00E301B3" w:rsidRDefault="00E301B3" w:rsidP="00E301B3">
      <w:pPr>
        <w:spacing w:after="0"/>
      </w:pPr>
      <w:r>
        <w:lastRenderedPageBreak/>
        <w:t>Плюсы и минусы веб-ориентированных решений:</w:t>
      </w:r>
    </w:p>
    <w:p w:rsidR="00E301B3" w:rsidRDefault="00E301B3" w:rsidP="00E301B3">
      <w:pPr>
        <w:pStyle w:val="ac"/>
        <w:numPr>
          <w:ilvl w:val="0"/>
          <w:numId w:val="18"/>
        </w:numPr>
        <w:spacing w:after="0"/>
        <w:ind w:left="0" w:firstLine="567"/>
      </w:pPr>
      <w:r>
        <w:t>доступ может быть осуществлен с любого компьютера, не требуется установка дополнительных приложений;</w:t>
      </w:r>
    </w:p>
    <w:p w:rsidR="00E301B3" w:rsidRDefault="00E301B3" w:rsidP="00E301B3">
      <w:pPr>
        <w:pStyle w:val="ac"/>
        <w:numPr>
          <w:ilvl w:val="0"/>
          <w:numId w:val="18"/>
        </w:numPr>
        <w:spacing w:after="0"/>
        <w:ind w:left="0" w:firstLine="567"/>
      </w:pPr>
      <w:r>
        <w:t>простой контроль доступа;</w:t>
      </w:r>
    </w:p>
    <w:p w:rsidR="00E301B3" w:rsidRDefault="00E301B3" w:rsidP="00E301B3">
      <w:pPr>
        <w:pStyle w:val="ac"/>
        <w:numPr>
          <w:ilvl w:val="0"/>
          <w:numId w:val="18"/>
        </w:numPr>
        <w:spacing w:after="0"/>
        <w:ind w:left="0" w:firstLine="567"/>
      </w:pPr>
      <w:r>
        <w:t>многопользовательский доступ;</w:t>
      </w:r>
    </w:p>
    <w:p w:rsidR="00E301B3" w:rsidRDefault="00E301B3" w:rsidP="00E301B3">
      <w:pPr>
        <w:pStyle w:val="ac"/>
        <w:numPr>
          <w:ilvl w:val="0"/>
          <w:numId w:val="18"/>
        </w:numPr>
        <w:spacing w:after="0"/>
        <w:ind w:left="0" w:firstLine="567"/>
      </w:pPr>
      <w:r>
        <w:t>только одна программа, которая установлена на центральном сервере;</w:t>
      </w:r>
    </w:p>
    <w:p w:rsidR="00E301B3" w:rsidRDefault="00E301B3" w:rsidP="00E301B3">
      <w:pPr>
        <w:pStyle w:val="ac"/>
        <w:numPr>
          <w:ilvl w:val="0"/>
          <w:numId w:val="18"/>
        </w:numPr>
        <w:spacing w:after="0"/>
        <w:ind w:left="0" w:firstLine="567"/>
      </w:pPr>
      <w:r>
        <w:t>скорость работы ниже, чем у обычных приложений;</w:t>
      </w:r>
    </w:p>
    <w:p w:rsidR="00E301B3" w:rsidRDefault="00E301B3" w:rsidP="00E301B3">
      <w:pPr>
        <w:pStyle w:val="ac"/>
        <w:numPr>
          <w:ilvl w:val="0"/>
          <w:numId w:val="18"/>
        </w:numPr>
        <w:spacing w:after="0"/>
        <w:ind w:left="0" w:firstLine="567"/>
      </w:pPr>
      <w:r>
        <w:t>проблемы с доступом к серверу или его выход из строя ведут к полной недоступности информации.</w:t>
      </w:r>
    </w:p>
    <w:p w:rsidR="00E301B3" w:rsidRPr="000659F0" w:rsidRDefault="00E301B3" w:rsidP="00306FC8">
      <w:pPr>
        <w:spacing w:after="0"/>
      </w:pPr>
    </w:p>
    <w:p w:rsidR="00BB73DC" w:rsidRPr="00BB73DC" w:rsidRDefault="0035021B" w:rsidP="00306FC8">
      <w:pPr>
        <w:spacing w:after="0"/>
      </w:pPr>
      <w:r>
        <w:t>В настоящий момент имее</w:t>
      </w:r>
      <w:r w:rsidR="00BB73DC">
        <w:t xml:space="preserve">тся </w:t>
      </w:r>
      <w:r>
        <w:t>множество веб-приложений</w:t>
      </w:r>
      <w:r w:rsidR="00BB73DC">
        <w:t xml:space="preserve"> </w:t>
      </w:r>
      <w:r>
        <w:t>для управления проектами. Далее будет представлен краткий обзор по наиболее популярным системам в данной предметной области.</w:t>
      </w:r>
    </w:p>
    <w:p w:rsidR="0008006D" w:rsidRDefault="00BB73DC" w:rsidP="00306FC8">
      <w:pPr>
        <w:spacing w:after="0"/>
      </w:pPr>
      <w:proofErr w:type="spellStart"/>
      <w:r w:rsidRPr="00BB73DC">
        <w:t>Jira</w:t>
      </w:r>
      <w:proofErr w:type="spellEnd"/>
      <w:r w:rsidRPr="00BB73DC">
        <w:t xml:space="preserve"> — коммерческая система отслеживания ошибок, предназначена для организации взаимодействия с пользователями, хотя в некоторых случаях используется и для управления проектами.</w:t>
      </w:r>
      <w:r w:rsidR="009D105F">
        <w:t xml:space="preserve"> Главная страница данной системы приводится на рисунке 1.1.</w:t>
      </w:r>
      <w:r w:rsidRPr="00BB73DC">
        <w:t xml:space="preserve"> </w:t>
      </w:r>
    </w:p>
    <w:p w:rsidR="009D105F" w:rsidRPr="009D105F" w:rsidRDefault="009D105F" w:rsidP="00306FC8">
      <w:pPr>
        <w:spacing w:after="0"/>
      </w:pPr>
    </w:p>
    <w:p w:rsidR="0008006D" w:rsidRPr="009D105F" w:rsidRDefault="0008006D" w:rsidP="0008006D">
      <w:pPr>
        <w:spacing w:after="0"/>
        <w:ind w:firstLine="0"/>
      </w:pPr>
      <w:r>
        <w:rPr>
          <w:noProof/>
          <w:lang w:eastAsia="ru-RU"/>
        </w:rPr>
        <w:drawing>
          <wp:inline distT="0" distB="0" distL="0" distR="0">
            <wp:extent cx="6029325" cy="3543300"/>
            <wp:effectExtent l="0" t="0" r="9525" b="0"/>
            <wp:docPr id="1" name="Рисунок 1" descr="E:\Downloads\backlog-management-and-groom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Downloads\backlog-management-and-grooming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441" cy="3546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08006D">
      <w:pPr>
        <w:spacing w:after="0"/>
        <w:jc w:val="center"/>
      </w:pPr>
    </w:p>
    <w:p w:rsidR="0008006D" w:rsidRPr="009D105F" w:rsidRDefault="0008006D" w:rsidP="0008006D">
      <w:pPr>
        <w:spacing w:after="0"/>
        <w:jc w:val="center"/>
      </w:pPr>
      <w:r>
        <w:t>Рисунок 1</w:t>
      </w:r>
      <w:r w:rsidR="009D105F">
        <w:t>.1</w:t>
      </w:r>
      <w:r>
        <w:t xml:space="preserve"> –</w:t>
      </w:r>
      <w:r w:rsidR="009D105F">
        <w:t xml:space="preserve"> Главная</w:t>
      </w:r>
      <w:r>
        <w:t xml:space="preserve"> страница </w:t>
      </w:r>
      <w:r>
        <w:rPr>
          <w:lang w:val="en-US"/>
        </w:rPr>
        <w:t>Jira</w:t>
      </w:r>
    </w:p>
    <w:p w:rsidR="0008006D" w:rsidRPr="009D105F" w:rsidRDefault="0008006D" w:rsidP="0008006D">
      <w:pPr>
        <w:spacing w:after="0"/>
        <w:jc w:val="center"/>
      </w:pPr>
    </w:p>
    <w:p w:rsidR="000D0D4A" w:rsidRDefault="009D105F" w:rsidP="00306FC8">
      <w:pPr>
        <w:spacing w:after="0"/>
      </w:pPr>
      <w:proofErr w:type="gramStart"/>
      <w:r>
        <w:rPr>
          <w:lang w:val="en-US"/>
        </w:rPr>
        <w:t>Jira</w:t>
      </w:r>
      <w:r w:rsidRPr="009D105F">
        <w:t xml:space="preserve"> </w:t>
      </w:r>
      <w:r>
        <w:t>была р</w:t>
      </w:r>
      <w:r w:rsidR="00BB73DC" w:rsidRPr="00BB73DC">
        <w:t xml:space="preserve">азработана компанией </w:t>
      </w:r>
      <w:proofErr w:type="spellStart"/>
      <w:r w:rsidR="00BB73DC" w:rsidRPr="00BB73DC">
        <w:t>Atlassian</w:t>
      </w:r>
      <w:proofErr w:type="spellEnd"/>
      <w:r>
        <w:t xml:space="preserve"> и </w:t>
      </w:r>
      <w:r w:rsidR="00BB73DC" w:rsidRPr="00BB73DC">
        <w:t xml:space="preserve">является одним из двух её основных продуктов (наряду с вики-системой </w:t>
      </w:r>
      <w:proofErr w:type="spellStart"/>
      <w:r w:rsidR="00BB73DC" w:rsidRPr="00BB73DC">
        <w:t>Confluence</w:t>
      </w:r>
      <w:proofErr w:type="spellEnd"/>
      <w:r w:rsidR="00BB73DC" w:rsidRPr="00BB73DC">
        <w:t>).</w:t>
      </w:r>
      <w:proofErr w:type="gramEnd"/>
      <w:r w:rsidR="00BB73DC" w:rsidRPr="00BB73DC">
        <w:t xml:space="preserve"> Имеет веб-интерфейс</w:t>
      </w:r>
      <w:r w:rsidR="00BB73DC">
        <w:t xml:space="preserve">, </w:t>
      </w:r>
      <w:r w:rsidR="00BB73DC">
        <w:lastRenderedPageBreak/>
        <w:t>возможности по созданию задач, мониторингу прогресса по проекту и множество други</w:t>
      </w:r>
      <w:r>
        <w:t>х</w:t>
      </w:r>
      <w:r w:rsidR="00BB73DC">
        <w:t xml:space="preserve"> возможностей. Данная система имеет следующие недостатки:</w:t>
      </w:r>
    </w:p>
    <w:p w:rsidR="00BA3798" w:rsidRDefault="00BA3798" w:rsidP="00306FC8">
      <w:pPr>
        <w:pStyle w:val="ac"/>
        <w:numPr>
          <w:ilvl w:val="0"/>
          <w:numId w:val="4"/>
        </w:numPr>
        <w:spacing w:after="0"/>
        <w:ind w:left="0" w:firstLine="567"/>
      </w:pPr>
      <w:r>
        <w:t>высокая сложность системы;</w:t>
      </w:r>
    </w:p>
    <w:p w:rsidR="00BA3798" w:rsidRPr="00BA3798" w:rsidRDefault="00BA3798" w:rsidP="00306FC8">
      <w:pPr>
        <w:pStyle w:val="ac"/>
        <w:numPr>
          <w:ilvl w:val="0"/>
          <w:numId w:val="4"/>
        </w:numPr>
        <w:spacing w:after="0"/>
        <w:ind w:left="0" w:firstLine="567"/>
      </w:pPr>
      <w:r>
        <w:t>высокая стоимость (для команды в 50 человек годовая подписка достигает 7000</w:t>
      </w:r>
      <w:r w:rsidRPr="00BA3798">
        <w:t>$);</w:t>
      </w:r>
    </w:p>
    <w:p w:rsidR="00BA3798" w:rsidRDefault="00BA3798" w:rsidP="00A71606">
      <w:pPr>
        <w:pStyle w:val="ac"/>
        <w:numPr>
          <w:ilvl w:val="0"/>
          <w:numId w:val="4"/>
        </w:numPr>
        <w:spacing w:after="0"/>
        <w:ind w:left="0" w:firstLine="567"/>
      </w:pPr>
      <w:r>
        <w:t>необходимость иметь специального администратора, который бы обслуживал пользователей системы в случае возникновения проблем</w:t>
      </w:r>
    </w:p>
    <w:p w:rsidR="00BB73DC" w:rsidRDefault="00BB73DC" w:rsidP="0035021B">
      <w:pPr>
        <w:pStyle w:val="ac"/>
        <w:numPr>
          <w:ilvl w:val="0"/>
          <w:numId w:val="4"/>
        </w:numPr>
        <w:spacing w:after="0"/>
        <w:ind w:left="0" w:firstLine="567"/>
      </w:pPr>
      <w:r>
        <w:t>вся система</w:t>
      </w:r>
      <w:r w:rsidR="00BA3798">
        <w:t>,</w:t>
      </w:r>
      <w:r>
        <w:t xml:space="preserve"> как и хранимая информация по проектам</w:t>
      </w:r>
      <w:r w:rsidR="00BA3798">
        <w:t>,</w:t>
      </w:r>
      <w:r>
        <w:t xml:space="preserve"> находится на внешних серверах, что может оказаться </w:t>
      </w:r>
      <w:r w:rsidR="00BA3798">
        <w:t>нежелательным</w:t>
      </w:r>
      <w:r>
        <w:t xml:space="preserve"> для </w:t>
      </w:r>
      <w:r w:rsidR="00BA3798">
        <w:t>проектов с жесткими требованиями по информационной безопасности</w:t>
      </w:r>
      <w:r w:rsidR="0035021B">
        <w:t>.</w:t>
      </w:r>
    </w:p>
    <w:p w:rsidR="0008006D" w:rsidRDefault="00BA3798" w:rsidP="00A71606">
      <w:pPr>
        <w:pStyle w:val="ac"/>
        <w:spacing w:after="0"/>
        <w:ind w:left="0"/>
      </w:pPr>
      <w:proofErr w:type="gramStart"/>
      <w:r w:rsidRPr="00BA3798">
        <w:rPr>
          <w:lang w:val="en-US"/>
        </w:rPr>
        <w:t>Trello</w:t>
      </w:r>
      <w:r w:rsidRPr="00BA3798">
        <w:t xml:space="preserve"> — программа для управления проектами небольших групп, разработанное </w:t>
      </w:r>
      <w:r w:rsidRPr="00BA3798">
        <w:rPr>
          <w:lang w:val="en-US"/>
        </w:rPr>
        <w:t>Fog</w:t>
      </w:r>
      <w:r w:rsidRPr="00BA3798">
        <w:t xml:space="preserve"> </w:t>
      </w:r>
      <w:r w:rsidRPr="00BA3798">
        <w:rPr>
          <w:lang w:val="en-US"/>
        </w:rPr>
        <w:t>Creek</w:t>
      </w:r>
      <w:r w:rsidRPr="00BA3798">
        <w:t xml:space="preserve"> </w:t>
      </w:r>
      <w:r w:rsidRPr="00BA3798">
        <w:rPr>
          <w:lang w:val="en-US"/>
        </w:rPr>
        <w:t>Software</w:t>
      </w:r>
      <w:r w:rsidRPr="00BA3798">
        <w:t>.</w:t>
      </w:r>
      <w:proofErr w:type="gramEnd"/>
      <w:r w:rsidRPr="00BA3798">
        <w:t xml:space="preserve"> </w:t>
      </w:r>
      <w:proofErr w:type="gramStart"/>
      <w:r w:rsidRPr="00BA3798">
        <w:rPr>
          <w:lang w:val="en-US"/>
        </w:rPr>
        <w:t>Trello</w:t>
      </w:r>
      <w:r w:rsidRPr="00BA3798">
        <w:t xml:space="preserve"> использует парадигму для управления проектами, известную как </w:t>
      </w:r>
      <w:proofErr w:type="spellStart"/>
      <w:r w:rsidRPr="00BA3798">
        <w:t>канбан</w:t>
      </w:r>
      <w:proofErr w:type="spellEnd"/>
      <w:r w:rsidRPr="00BA3798">
        <w:t xml:space="preserve"> (система организации производства и снабжения, позволяющая реализовать принцип «точно в срок»), метод, который первоначально был популяризирован </w:t>
      </w:r>
      <w:r w:rsidRPr="00BA3798">
        <w:rPr>
          <w:lang w:val="en-US"/>
        </w:rPr>
        <w:t>Toyota</w:t>
      </w:r>
      <w:r w:rsidRPr="00BA3798">
        <w:t xml:space="preserve"> в 1980-х для управления цепочками поставок.</w:t>
      </w:r>
      <w:proofErr w:type="gramEnd"/>
      <w:r w:rsidR="009D105F">
        <w:t xml:space="preserve"> Главная страница упомянутой системы приводится на рисунке 1.2.</w:t>
      </w:r>
    </w:p>
    <w:p w:rsidR="009D105F" w:rsidRDefault="009D105F" w:rsidP="00A71606">
      <w:pPr>
        <w:pStyle w:val="ac"/>
        <w:spacing w:after="0"/>
        <w:ind w:left="0"/>
        <w:rPr>
          <w:lang w:val="en-US"/>
        </w:rPr>
      </w:pPr>
    </w:p>
    <w:p w:rsidR="0008006D" w:rsidRDefault="0008006D" w:rsidP="0008006D">
      <w:pPr>
        <w:pStyle w:val="ac"/>
        <w:spacing w:after="0"/>
        <w:ind w:left="0" w:firstLine="0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20130" cy="4329992"/>
            <wp:effectExtent l="0" t="0" r="0" b="0"/>
            <wp:docPr id="2" name="Рисунок 2" descr="Trello.jpg (800Ã56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ello.jpg (800Ã566)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329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A71606">
      <w:pPr>
        <w:pStyle w:val="ac"/>
        <w:spacing w:after="0"/>
        <w:ind w:left="0"/>
      </w:pPr>
    </w:p>
    <w:p w:rsidR="009D105F" w:rsidRPr="009D105F" w:rsidRDefault="009D105F" w:rsidP="009D105F">
      <w:pPr>
        <w:spacing w:after="0"/>
        <w:jc w:val="center"/>
      </w:pPr>
      <w:r>
        <w:t>Рисунок 1.</w:t>
      </w:r>
      <w:r w:rsidRPr="0017787B">
        <w:t>2</w:t>
      </w:r>
      <w:r>
        <w:t xml:space="preserve"> – Главная страница </w:t>
      </w:r>
      <w:r>
        <w:rPr>
          <w:lang w:val="en-US"/>
        </w:rPr>
        <w:t>Trello</w:t>
      </w:r>
    </w:p>
    <w:p w:rsidR="009D105F" w:rsidRDefault="00BA3798" w:rsidP="009D105F">
      <w:pPr>
        <w:spacing w:after="0"/>
        <w:ind w:firstLine="0"/>
      </w:pPr>
      <w:r w:rsidRPr="00BA3798">
        <w:t xml:space="preserve"> </w:t>
      </w:r>
    </w:p>
    <w:p w:rsidR="00BA3798" w:rsidRDefault="00BA3798" w:rsidP="00A71606">
      <w:pPr>
        <w:pStyle w:val="ac"/>
        <w:spacing w:after="0"/>
        <w:ind w:left="0"/>
      </w:pPr>
      <w:r>
        <w:lastRenderedPageBreak/>
        <w:t>Данный инструмент хорошо подходит для планирования бытовых работ, и работы в небольшой команде</w:t>
      </w:r>
      <w:r w:rsidR="00D633FF">
        <w:t>, но в силу своей простоты имеет ряд недостатков:</w:t>
      </w:r>
    </w:p>
    <w:p w:rsidR="00D633FF" w:rsidRDefault="00D633FF" w:rsidP="00A71606">
      <w:pPr>
        <w:pStyle w:val="ac"/>
        <w:numPr>
          <w:ilvl w:val="0"/>
          <w:numId w:val="7"/>
        </w:numPr>
        <w:spacing w:after="0"/>
        <w:ind w:left="0" w:firstLine="567"/>
      </w:pPr>
      <w:r>
        <w:t>данный инструмент абсолютно не подходит для организации работ на больших проектах в силу отсутствия множества необходимых возможностей;</w:t>
      </w:r>
    </w:p>
    <w:p w:rsidR="00D633FF" w:rsidRDefault="00D633FF" w:rsidP="00A71606">
      <w:pPr>
        <w:pStyle w:val="ac"/>
        <w:numPr>
          <w:ilvl w:val="0"/>
          <w:numId w:val="7"/>
        </w:numPr>
        <w:spacing w:after="0"/>
        <w:ind w:left="0" w:firstLine="567"/>
      </w:pPr>
      <w:r w:rsidRPr="00D633FF">
        <w:t xml:space="preserve">административный контроль и </w:t>
      </w:r>
      <w:r>
        <w:t>различного рода</w:t>
      </w:r>
      <w:r w:rsidRPr="00D633FF">
        <w:t xml:space="preserve"> улучшения</w:t>
      </w:r>
      <w:r>
        <w:t xml:space="preserve"> доступны только в платной версии программы;</w:t>
      </w:r>
    </w:p>
    <w:p w:rsidR="00D633FF" w:rsidRDefault="00D633FF" w:rsidP="00A71606">
      <w:pPr>
        <w:pStyle w:val="ac"/>
        <w:numPr>
          <w:ilvl w:val="0"/>
          <w:numId w:val="7"/>
        </w:numPr>
        <w:spacing w:after="0"/>
        <w:ind w:left="0" w:firstLine="567"/>
      </w:pPr>
      <w:r>
        <w:t>низкий уровень безопасности.</w:t>
      </w:r>
    </w:p>
    <w:p w:rsidR="00D633FF" w:rsidRPr="00BA3798" w:rsidRDefault="00D633FF" w:rsidP="00306FC8">
      <w:pPr>
        <w:spacing w:after="0"/>
      </w:pPr>
    </w:p>
    <w:p w:rsidR="00EA634E" w:rsidRDefault="00EA634E" w:rsidP="00306FC8">
      <w:pPr>
        <w:spacing w:after="0" w:line="276" w:lineRule="auto"/>
        <w:ind w:firstLine="0"/>
      </w:pPr>
      <w:r>
        <w:br w:type="page"/>
      </w:r>
    </w:p>
    <w:p w:rsidR="00755E85" w:rsidRDefault="00755E85" w:rsidP="00306FC8">
      <w:pPr>
        <w:spacing w:after="0"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</w:p>
    <w:p w:rsidR="000029DD" w:rsidRPr="00306FC8" w:rsidRDefault="000029DD" w:rsidP="00306FC8">
      <w:pPr>
        <w:pStyle w:val="1"/>
        <w:spacing w:after="0"/>
        <w:ind w:firstLine="567"/>
      </w:pPr>
      <w:bookmarkStart w:id="3" w:name="_Toc8851789"/>
      <w:r>
        <w:t>2   ПОСТАНОВКА ЗАДАЧИ</w:t>
      </w:r>
      <w:bookmarkEnd w:id="3"/>
    </w:p>
    <w:p w:rsidR="00EA634E" w:rsidRPr="00306FC8" w:rsidRDefault="00EA634E" w:rsidP="00306FC8">
      <w:pPr>
        <w:spacing w:after="0"/>
      </w:pPr>
    </w:p>
    <w:p w:rsidR="005124CB" w:rsidRPr="00306FC8" w:rsidRDefault="000D0D4A" w:rsidP="00306FC8">
      <w:pPr>
        <w:pStyle w:val="2"/>
        <w:spacing w:before="0"/>
        <w:rPr>
          <w:rFonts w:cs="Times New Roman"/>
        </w:rPr>
      </w:pPr>
      <w:bookmarkStart w:id="4" w:name="_Toc8851790"/>
      <w:r>
        <w:t>2</w:t>
      </w:r>
      <w:r w:rsidR="000029DD" w:rsidRPr="000029DD">
        <w:t>.1</w:t>
      </w:r>
      <w:r>
        <w:t xml:space="preserve">   </w:t>
      </w:r>
      <w:r w:rsidR="001C3471" w:rsidRPr="001C3471">
        <w:t>Общие определения</w:t>
      </w:r>
      <w:bookmarkEnd w:id="4"/>
    </w:p>
    <w:p w:rsidR="00D633FF" w:rsidRDefault="00D633FF" w:rsidP="00306FC8">
      <w:pPr>
        <w:spacing w:after="0"/>
        <w:rPr>
          <w:rFonts w:cs="Times New Roman"/>
          <w:szCs w:val="26"/>
        </w:rPr>
      </w:pPr>
    </w:p>
    <w:p w:rsidR="00D633FF" w:rsidRPr="00D633FF" w:rsidRDefault="007E73C0" w:rsidP="00306FC8">
      <w:pPr>
        <w:spacing w:after="0"/>
      </w:pPr>
      <w:r>
        <w:t>Пользователь</w:t>
      </w:r>
      <w:r w:rsidR="00D633FF" w:rsidRPr="00D633FF">
        <w:t xml:space="preserve"> – информация, связанная с реальным человеком, имеющим доступ к использованию данной системы. Набор функционала, которым может воспользоваться пользователь, зависит от назначенных ему </w:t>
      </w:r>
      <w:r w:rsidR="00633D19">
        <w:t>прав доступа</w:t>
      </w:r>
      <w:r w:rsidR="00D633FF" w:rsidRPr="00D633FF">
        <w:t>. Для различных проектов пользователь может иметь различные права доступа</w:t>
      </w:r>
      <w:r w:rsidR="00633D19">
        <w:t>.</w:t>
      </w:r>
    </w:p>
    <w:p w:rsidR="00D633FF" w:rsidRPr="00D633FF" w:rsidRDefault="007E73C0" w:rsidP="00306FC8">
      <w:pPr>
        <w:spacing w:after="0"/>
      </w:pPr>
      <w:r>
        <w:t>Администратор</w:t>
      </w:r>
      <w:r w:rsidR="00D633FF" w:rsidRPr="00D633FF">
        <w:t xml:space="preserve"> – специальный пользователь, который отвечает</w:t>
      </w:r>
      <w:r w:rsidR="00633D19">
        <w:t xml:space="preserve"> за управление </w:t>
      </w:r>
      <w:proofErr w:type="gramStart"/>
      <w:r w:rsidR="00633D19">
        <w:t>пользовательскими</w:t>
      </w:r>
      <w:proofErr w:type="gramEnd"/>
      <w:r w:rsidR="00633D19">
        <w:t xml:space="preserve"> аккаунтами в системы, выполняет конфигурацию системы на глобальном уровне (в отношении всех проектов) и имеющий непосредственный доступ к базе данных.</w:t>
      </w:r>
    </w:p>
    <w:p w:rsidR="00D633FF" w:rsidRPr="009074EF" w:rsidRDefault="0009363C" w:rsidP="00306FC8">
      <w:pPr>
        <w:spacing w:after="0"/>
      </w:pPr>
      <w:r>
        <w:t>Программный проект</w:t>
      </w:r>
      <w:r w:rsidR="007E73C0">
        <w:t xml:space="preserve"> </w:t>
      </w:r>
      <w:r w:rsidR="00D633FF" w:rsidRPr="00D633FF">
        <w:t xml:space="preserve">– может означать идею, описание цели или чего-либо другого, по отношению к чему могут выполняться какие-либо задачи. </w:t>
      </w:r>
    </w:p>
    <w:p w:rsidR="00D633FF" w:rsidRPr="00D633FF" w:rsidRDefault="00D633FF" w:rsidP="00306FC8">
      <w:pPr>
        <w:spacing w:after="0"/>
      </w:pPr>
      <w:r w:rsidRPr="00D633FF">
        <w:t>Задача – означает конкретную единицу работы, которую нужно выполнить конкретным исполнителем по отношению к определенному проекту.</w:t>
      </w:r>
    </w:p>
    <w:p w:rsidR="00D633FF" w:rsidRPr="00D633FF" w:rsidRDefault="00D633FF" w:rsidP="00306FC8">
      <w:pPr>
        <w:spacing w:after="0"/>
      </w:pPr>
      <w:r w:rsidRPr="00D633FF">
        <w:t>Новая задача, или новая функция, или новое свойство системы (</w:t>
      </w:r>
      <w:proofErr w:type="spellStart"/>
      <w:r w:rsidRPr="00D633FF">
        <w:t>Feature</w:t>
      </w:r>
      <w:proofErr w:type="spellEnd"/>
      <w:r w:rsidRPr="00D633FF">
        <w:t>) – задача, связанная с реализацией чего-то нового.</w:t>
      </w:r>
    </w:p>
    <w:p w:rsidR="00D633FF" w:rsidRPr="00D633FF" w:rsidRDefault="007E73C0" w:rsidP="00306FC8">
      <w:pPr>
        <w:spacing w:after="0"/>
      </w:pPr>
      <w:r>
        <w:t xml:space="preserve">Дефект </w:t>
      </w:r>
      <w:r w:rsidR="00D633FF" w:rsidRPr="00D633FF">
        <w:t>– задача, связанная с исправлением определенных проблем.</w:t>
      </w:r>
    </w:p>
    <w:p w:rsidR="00D633FF" w:rsidRPr="00D633FF" w:rsidRDefault="007E73C0" w:rsidP="00306FC8">
      <w:pPr>
        <w:spacing w:after="0"/>
      </w:pPr>
      <w:r>
        <w:t>Иная задача</w:t>
      </w:r>
      <w:r w:rsidR="00D633FF" w:rsidRPr="00D633FF">
        <w:t xml:space="preserve"> – абстрактный тип задачи, обычно используется для тех случаев, когда другие типы задач не подходят.</w:t>
      </w:r>
    </w:p>
    <w:p w:rsidR="00D633FF" w:rsidRPr="00D633FF" w:rsidRDefault="007E73C0" w:rsidP="00306FC8">
      <w:pPr>
        <w:spacing w:after="0"/>
      </w:pPr>
      <w:r>
        <w:t>Подзадача</w:t>
      </w:r>
      <w:r w:rsidR="00D633FF" w:rsidRPr="00D633FF">
        <w:t xml:space="preserve"> – дочерняя задача. Необходима для детализации или разбиения некоторой задачи на несколько подзадач (подзадачи могут быть созданы для любого типа задачи кроме </w:t>
      </w:r>
      <w:r>
        <w:t>типа «подзадача»</w:t>
      </w:r>
      <w:r w:rsidR="00D633FF" w:rsidRPr="00D633FF">
        <w:t>).</w:t>
      </w:r>
    </w:p>
    <w:p w:rsidR="00D633FF" w:rsidRPr="00D633FF" w:rsidRDefault="007E73C0" w:rsidP="00306FC8">
      <w:pPr>
        <w:spacing w:after="0"/>
      </w:pPr>
      <w:r>
        <w:t>Исполнитель</w:t>
      </w:r>
      <w:r w:rsidR="00D633FF" w:rsidRPr="00D633FF">
        <w:t xml:space="preserve"> – конкретный пользователь, ответственный за выполнение задачи.</w:t>
      </w:r>
    </w:p>
    <w:p w:rsidR="00D633FF" w:rsidRPr="00D633FF" w:rsidRDefault="007E73C0" w:rsidP="00306FC8">
      <w:pPr>
        <w:spacing w:after="0"/>
      </w:pPr>
      <w:r>
        <w:t>Приоритет</w:t>
      </w:r>
      <w:r w:rsidR="00D633FF" w:rsidRPr="00D633FF">
        <w:t xml:space="preserve"> – приоритет задачи. Означает важность этой задачи по отношению к другим.</w:t>
      </w:r>
      <w:r w:rsidR="00D633FF">
        <w:t xml:space="preserve"> Виды приоритетов:</w:t>
      </w:r>
    </w:p>
    <w:p w:rsidR="00D633FF" w:rsidRPr="00D633FF" w:rsidRDefault="007E73C0" w:rsidP="00306FC8">
      <w:pPr>
        <w:pStyle w:val="ac"/>
        <w:numPr>
          <w:ilvl w:val="0"/>
          <w:numId w:val="9"/>
        </w:numPr>
        <w:spacing w:after="0"/>
        <w:ind w:left="0" w:firstLine="567"/>
      </w:pPr>
      <w:r>
        <w:t xml:space="preserve">Тривиальный </w:t>
      </w:r>
      <w:r w:rsidR="00D633FF" w:rsidRPr="00D633FF">
        <w:t>– означает минимальный приоритет задачи (</w:t>
      </w:r>
      <w:proofErr w:type="gramStart"/>
      <w:r w:rsidR="00D633FF" w:rsidRPr="00D633FF">
        <w:t>например</w:t>
      </w:r>
      <w:proofErr w:type="gramEnd"/>
      <w:r w:rsidR="00D633FF" w:rsidRPr="00D633FF">
        <w:t xml:space="preserve"> изменение цвета кнопки, сортировка документов и т.п.);</w:t>
      </w:r>
    </w:p>
    <w:p w:rsidR="00D633FF" w:rsidRPr="00D633FF" w:rsidRDefault="007E73C0" w:rsidP="00306FC8">
      <w:pPr>
        <w:pStyle w:val="ac"/>
        <w:numPr>
          <w:ilvl w:val="0"/>
          <w:numId w:val="9"/>
        </w:numPr>
        <w:spacing w:after="0"/>
        <w:ind w:left="0" w:firstLine="567"/>
      </w:pPr>
      <w:r>
        <w:t xml:space="preserve">Незначительный </w:t>
      </w:r>
      <w:r w:rsidR="00D633FF" w:rsidRPr="00D633FF">
        <w:t>– более высокий приоритет, но все еще не критичный к исполнению (результат работы над проектом может отдаваться даже в случаях, когда не выполнены некоторые задачи</w:t>
      </w:r>
      <w:r>
        <w:t xml:space="preserve"> с данным видом приоритета</w:t>
      </w:r>
      <w:r w:rsidR="00D633FF" w:rsidRPr="00D633FF">
        <w:t>);</w:t>
      </w:r>
    </w:p>
    <w:p w:rsidR="00D633FF" w:rsidRPr="00D633FF" w:rsidRDefault="007E73C0" w:rsidP="00306FC8">
      <w:pPr>
        <w:pStyle w:val="ac"/>
        <w:numPr>
          <w:ilvl w:val="0"/>
          <w:numId w:val="9"/>
        </w:numPr>
        <w:spacing w:after="0"/>
        <w:ind w:left="0" w:firstLine="567"/>
      </w:pPr>
      <w:r>
        <w:t>Высокий</w:t>
      </w:r>
      <w:r w:rsidR="00D633FF" w:rsidRPr="00D633FF">
        <w:t xml:space="preserve"> – означает высокий приоритет и важность выполнения этой задачи для конечного клиента/заказчика;</w:t>
      </w:r>
    </w:p>
    <w:p w:rsidR="00D633FF" w:rsidRDefault="007E73C0" w:rsidP="00306FC8">
      <w:pPr>
        <w:pStyle w:val="ac"/>
        <w:numPr>
          <w:ilvl w:val="0"/>
          <w:numId w:val="9"/>
        </w:numPr>
        <w:spacing w:after="0"/>
        <w:ind w:left="0" w:firstLine="567"/>
      </w:pPr>
      <w:r>
        <w:t>Критический</w:t>
      </w:r>
      <w:r w:rsidR="00D633FF" w:rsidRPr="00D633FF">
        <w:t xml:space="preserve"> – означает высокий приоритет и срочность исполнения задачи как </w:t>
      </w:r>
      <w:r w:rsidR="00D633FF">
        <w:t>можно скорее;</w:t>
      </w:r>
    </w:p>
    <w:p w:rsidR="00D633FF" w:rsidRPr="00D633FF" w:rsidRDefault="007E73C0" w:rsidP="0017787B">
      <w:pPr>
        <w:pStyle w:val="ac"/>
        <w:numPr>
          <w:ilvl w:val="0"/>
          <w:numId w:val="9"/>
        </w:numPr>
        <w:spacing w:after="0"/>
        <w:ind w:left="0" w:firstLine="567"/>
      </w:pPr>
      <w:r>
        <w:lastRenderedPageBreak/>
        <w:t>Блокирующий</w:t>
      </w:r>
      <w:r w:rsidR="00D633FF" w:rsidRPr="00D633FF">
        <w:t xml:space="preserve"> – также высокий приоритет, но отличается от других подобных тем, что пока не выполнена </w:t>
      </w:r>
      <w:r>
        <w:t xml:space="preserve">блокирующая </w:t>
      </w:r>
      <w:r w:rsidR="00D633FF" w:rsidRPr="00D633FF">
        <w:t>задача, другие члены команды будут заблокированы и не смогут продолжать свою работу.</w:t>
      </w:r>
    </w:p>
    <w:p w:rsidR="00D633FF" w:rsidRPr="00D633FF" w:rsidRDefault="007E73C0" w:rsidP="0017787B">
      <w:pPr>
        <w:spacing w:after="0"/>
      </w:pPr>
      <w:r>
        <w:t xml:space="preserve">Предполагаемое время </w:t>
      </w:r>
      <w:r w:rsidR="00D633FF" w:rsidRPr="00D633FF">
        <w:t>– запланированное время нео</w:t>
      </w:r>
      <w:r w:rsidR="00D633FF">
        <w:t>бходимое для выполнения задачи.</w:t>
      </w:r>
    </w:p>
    <w:p w:rsidR="006F4C38" w:rsidRPr="005124CB" w:rsidRDefault="007E73C0" w:rsidP="007E73C0">
      <w:pPr>
        <w:spacing w:after="0"/>
      </w:pPr>
      <w:r>
        <w:t xml:space="preserve">Затраченное время </w:t>
      </w:r>
      <w:r w:rsidR="00D633FF" w:rsidRPr="00D633FF">
        <w:t>– фактичес</w:t>
      </w:r>
      <w:r w:rsidR="00D633FF">
        <w:t>ки потраченное время на задачу.</w:t>
      </w:r>
    </w:p>
    <w:p w:rsidR="000F094C" w:rsidRDefault="005124CB" w:rsidP="0017787B">
      <w:pPr>
        <w:spacing w:after="0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 </w:t>
      </w:r>
    </w:p>
    <w:p w:rsidR="00637C7E" w:rsidRPr="001D0E7E" w:rsidRDefault="00CF6589" w:rsidP="0017787B">
      <w:pPr>
        <w:pStyle w:val="2"/>
        <w:spacing w:before="0"/>
      </w:pPr>
      <w:bookmarkStart w:id="5" w:name="_Toc8851791"/>
      <w:r>
        <w:t>2.2</w:t>
      </w:r>
      <w:r w:rsidR="0017787B">
        <w:t xml:space="preserve">   Определение </w:t>
      </w:r>
      <w:r>
        <w:t>требовани</w:t>
      </w:r>
      <w:r w:rsidR="00B834F1">
        <w:t>й</w:t>
      </w:r>
      <w:r w:rsidR="001D0E7E" w:rsidRPr="009B5DA2">
        <w:t xml:space="preserve"> </w:t>
      </w:r>
      <w:r w:rsidR="001D0E7E">
        <w:t>к системе</w:t>
      </w:r>
      <w:bookmarkEnd w:id="5"/>
    </w:p>
    <w:p w:rsidR="007E73C0" w:rsidRDefault="007E73C0" w:rsidP="007E73C0">
      <w:pPr>
        <w:spacing w:after="0"/>
        <w:ind w:firstLine="0"/>
      </w:pPr>
    </w:p>
    <w:p w:rsidR="009A76C5" w:rsidRDefault="0035021B" w:rsidP="00013DD8">
      <w:pPr>
        <w:spacing w:after="0"/>
      </w:pPr>
      <w:r>
        <w:t>Необходимо разработать систему</w:t>
      </w:r>
      <w:r w:rsidR="00013DD8">
        <w:t xml:space="preserve"> «</w:t>
      </w:r>
      <w:proofErr w:type="spellStart"/>
      <w:r w:rsidR="00013DD8">
        <w:rPr>
          <w:lang w:val="en-US"/>
        </w:rPr>
        <w:t>Ziro</w:t>
      </w:r>
      <w:proofErr w:type="spellEnd"/>
      <w:r w:rsidR="00013DD8">
        <w:t>»</w:t>
      </w:r>
      <w:r>
        <w:t xml:space="preserve"> для реализации удобного и эффективного упр</w:t>
      </w:r>
      <w:r w:rsidR="00B834F1">
        <w:t xml:space="preserve">авления </w:t>
      </w:r>
      <w:r w:rsidR="0009363C">
        <w:t xml:space="preserve">программными </w:t>
      </w:r>
      <w:r w:rsidR="00B834F1">
        <w:t>проектами.</w:t>
      </w:r>
      <w:r w:rsidR="007D2626">
        <w:t xml:space="preserve"> Управление проектами </w:t>
      </w:r>
      <w:r w:rsidR="007E73C0">
        <w:t xml:space="preserve"> </w:t>
      </w:r>
      <w:r w:rsidR="007D2626">
        <w:t xml:space="preserve">подразумевает собой совокупность мер, мероприятий нацеленных на достижение цели проекта – разработки и внедрения программного обеспечения. </w:t>
      </w:r>
      <w:r w:rsidR="00606604">
        <w:t>В основу управления проектами положена задача, а точнее организация их выполнения</w:t>
      </w:r>
      <w:r w:rsidR="0062331C">
        <w:t xml:space="preserve"> </w:t>
      </w:r>
      <w:r w:rsidR="00013DD8">
        <w:t>среди участников</w:t>
      </w:r>
      <w:r w:rsidR="0062331C">
        <w:t xml:space="preserve"> проекта</w:t>
      </w:r>
      <w:r w:rsidR="00606604">
        <w:t>, мониторинг проблем в процессе их выполнения</w:t>
      </w:r>
      <w:r w:rsidR="00013DD8">
        <w:t>, управление доступом определенных участников к проектам и т.д.</w:t>
      </w:r>
      <w:r w:rsidR="007D2626">
        <w:t xml:space="preserve"> Задача должна описывать конкретную область работ в отношении проекта: исправление дефекта, добавление новой функциональности, оптимизация, тестирование, документирование и т.д.</w:t>
      </w:r>
      <w:r w:rsidR="0012349C">
        <w:t xml:space="preserve"> Таким образом</w:t>
      </w:r>
      <w:r w:rsidR="0062331C">
        <w:t>,</w:t>
      </w:r>
      <w:r w:rsidR="0012349C">
        <w:t xml:space="preserve"> </w:t>
      </w:r>
      <w:r w:rsidR="00606604">
        <w:t xml:space="preserve">совокупность всех выполненных задач по конкретному проекту будет равносильна достижению цели проекта – реализация программного обеспечения. </w:t>
      </w:r>
    </w:p>
    <w:p w:rsidR="0062331C" w:rsidRDefault="007D2626" w:rsidP="00013DD8">
      <w:pPr>
        <w:spacing w:after="0"/>
      </w:pPr>
      <w:r>
        <w:t xml:space="preserve">В связи с этим система должна обладать следующими </w:t>
      </w:r>
      <w:r w:rsidR="00B834F1">
        <w:t>возможност</w:t>
      </w:r>
      <w:r w:rsidR="009A76C5">
        <w:t>ями</w:t>
      </w:r>
      <w:r w:rsidR="00B834F1">
        <w:t>:</w:t>
      </w:r>
    </w:p>
    <w:p w:rsidR="0062331C" w:rsidRDefault="0062331C" w:rsidP="00013DD8">
      <w:pPr>
        <w:pStyle w:val="ac"/>
        <w:numPr>
          <w:ilvl w:val="0"/>
          <w:numId w:val="19"/>
        </w:numPr>
        <w:spacing w:after="0"/>
        <w:ind w:left="0" w:firstLine="567"/>
      </w:pPr>
      <w:r>
        <w:t>создание проекта и снабжение его необходимой информацией и документацией;</w:t>
      </w:r>
    </w:p>
    <w:p w:rsidR="0062331C" w:rsidRDefault="0062331C" w:rsidP="00013DD8">
      <w:pPr>
        <w:pStyle w:val="ac"/>
        <w:numPr>
          <w:ilvl w:val="0"/>
          <w:numId w:val="19"/>
        </w:numPr>
        <w:spacing w:after="0"/>
        <w:ind w:left="0" w:firstLine="567"/>
      </w:pPr>
      <w:r>
        <w:t>добавление новых участников в проект, а также возможность лишения доступа определенных участников в отношении определенного проекта;</w:t>
      </w:r>
    </w:p>
    <w:p w:rsidR="007D2626" w:rsidRDefault="0062331C" w:rsidP="00013DD8">
      <w:pPr>
        <w:pStyle w:val="ac"/>
        <w:numPr>
          <w:ilvl w:val="0"/>
          <w:numId w:val="19"/>
        </w:numPr>
        <w:spacing w:after="0"/>
        <w:ind w:left="0" w:firstLine="567"/>
      </w:pPr>
      <w:r>
        <w:t>управление задачами: создание задачи, назначение исполнителя, установка сроков, приоритета перед другими задачами, типа задачи</w:t>
      </w:r>
    </w:p>
    <w:p w:rsidR="007D2626" w:rsidRDefault="0062331C" w:rsidP="00013DD8">
      <w:pPr>
        <w:pStyle w:val="ac"/>
        <w:numPr>
          <w:ilvl w:val="0"/>
          <w:numId w:val="19"/>
        </w:numPr>
        <w:spacing w:after="0"/>
        <w:ind w:left="0" w:firstLine="567"/>
      </w:pPr>
      <w:r>
        <w:t>возможность обсуждения проблем, предложений, вариантов улучшения в рамках какой-либо задачи любым участником проекта в любом количестве</w:t>
      </w:r>
      <w:r w:rsidR="007D2626">
        <w:t>;</w:t>
      </w:r>
    </w:p>
    <w:p w:rsidR="00CF6589" w:rsidRDefault="0062331C" w:rsidP="00013DD8">
      <w:pPr>
        <w:pStyle w:val="ac"/>
        <w:numPr>
          <w:ilvl w:val="0"/>
          <w:numId w:val="19"/>
        </w:numPr>
        <w:spacing w:after="0"/>
        <w:ind w:left="0" w:firstLine="567"/>
      </w:pPr>
      <w:r>
        <w:t>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</w:t>
      </w:r>
      <w:r w:rsidR="00CF6589">
        <w:t>;</w:t>
      </w:r>
    </w:p>
    <w:p w:rsidR="00CF6589" w:rsidRDefault="00CF6589" w:rsidP="00013DD8">
      <w:pPr>
        <w:pStyle w:val="ac"/>
        <w:numPr>
          <w:ilvl w:val="0"/>
          <w:numId w:val="19"/>
        </w:numPr>
        <w:spacing w:after="0"/>
        <w:ind w:left="0" w:firstLine="567"/>
      </w:pPr>
      <w:r>
        <w:t>сортировка задач в зависимости от сроков их завершения</w:t>
      </w:r>
      <w:r w:rsidR="009A76C5">
        <w:t>, приоритета и прочих свойств задачи</w:t>
      </w:r>
      <w:r>
        <w:t>;</w:t>
      </w:r>
    </w:p>
    <w:p w:rsidR="00CF6589" w:rsidRDefault="00CF6589" w:rsidP="00013DD8">
      <w:pPr>
        <w:pStyle w:val="ac"/>
        <w:numPr>
          <w:ilvl w:val="0"/>
          <w:numId w:val="19"/>
        </w:numPr>
        <w:spacing w:after="0"/>
        <w:ind w:left="0" w:firstLine="567"/>
      </w:pPr>
      <w:r>
        <w:t>управление несколькими проектами одновременно</w:t>
      </w:r>
      <w:r w:rsidR="009A76C5">
        <w:t>;</w:t>
      </w:r>
    </w:p>
    <w:p w:rsidR="00CF6589" w:rsidRDefault="00B834F1" w:rsidP="00013DD8">
      <w:pPr>
        <w:pStyle w:val="ac"/>
        <w:numPr>
          <w:ilvl w:val="0"/>
          <w:numId w:val="20"/>
        </w:numPr>
        <w:spacing w:after="0"/>
        <w:ind w:left="0" w:firstLine="567"/>
      </w:pPr>
      <w:r>
        <w:lastRenderedPageBreak/>
        <w:t>управление с</w:t>
      </w:r>
      <w:r w:rsidR="00CF6589">
        <w:t>пис</w:t>
      </w:r>
      <w:r>
        <w:t>ком</w:t>
      </w:r>
      <w:r w:rsidR="00CF6589">
        <w:t xml:space="preserve"> задач для сотрудников и </w:t>
      </w:r>
      <w:r>
        <w:t xml:space="preserve">предоставление </w:t>
      </w:r>
      <w:r w:rsidR="00CF6589">
        <w:t>информаци</w:t>
      </w:r>
      <w:r>
        <w:t>и по</w:t>
      </w:r>
      <w:r w:rsidR="00CF6589">
        <w:t xml:space="preserve"> распределения ресурсов;</w:t>
      </w:r>
    </w:p>
    <w:p w:rsidR="00CF6589" w:rsidRDefault="00CF6589" w:rsidP="00013DD8">
      <w:pPr>
        <w:pStyle w:val="ac"/>
        <w:numPr>
          <w:ilvl w:val="0"/>
          <w:numId w:val="20"/>
        </w:numPr>
        <w:spacing w:after="0"/>
        <w:ind w:left="0" w:firstLine="567"/>
      </w:pPr>
      <w:r>
        <w:t>обзор информации о сроках выполнения задач;</w:t>
      </w:r>
    </w:p>
    <w:p w:rsidR="00CF6589" w:rsidRDefault="00B834F1" w:rsidP="00013DD8">
      <w:pPr>
        <w:pStyle w:val="ac"/>
        <w:numPr>
          <w:ilvl w:val="0"/>
          <w:numId w:val="20"/>
        </w:numPr>
        <w:spacing w:after="0"/>
        <w:ind w:left="0" w:firstLine="567"/>
      </w:pPr>
      <w:r>
        <w:t>возможность раннего</w:t>
      </w:r>
      <w:r w:rsidR="00CF6589">
        <w:t xml:space="preserve"> предупреждения о возможных рисках, связанных с проектом;</w:t>
      </w:r>
    </w:p>
    <w:p w:rsidR="00CF6589" w:rsidRDefault="00B834F1" w:rsidP="00013DD8">
      <w:pPr>
        <w:pStyle w:val="ac"/>
        <w:numPr>
          <w:ilvl w:val="0"/>
          <w:numId w:val="20"/>
        </w:numPr>
        <w:spacing w:after="0"/>
        <w:ind w:left="0" w:firstLine="567"/>
      </w:pPr>
      <w:r>
        <w:t xml:space="preserve">обзор </w:t>
      </w:r>
      <w:r w:rsidR="00CF6589">
        <w:t>информации о рабочей нагрузке;</w:t>
      </w:r>
    </w:p>
    <w:p w:rsidR="00CF6589" w:rsidRDefault="00B834F1" w:rsidP="00013DD8">
      <w:pPr>
        <w:pStyle w:val="ac"/>
        <w:numPr>
          <w:ilvl w:val="0"/>
          <w:numId w:val="20"/>
        </w:numPr>
        <w:spacing w:after="0"/>
        <w:ind w:left="0" w:firstLine="567"/>
      </w:pPr>
      <w:r>
        <w:t xml:space="preserve">предоставление </w:t>
      </w:r>
      <w:r w:rsidR="00CF6589">
        <w:t>информаци</w:t>
      </w:r>
      <w:r>
        <w:t>и</w:t>
      </w:r>
      <w:r w:rsidR="00CF6589">
        <w:t xml:space="preserve"> о ходе проекта, показатели и их прогнозирование.</w:t>
      </w:r>
    </w:p>
    <w:p w:rsidR="00CF6589" w:rsidRDefault="00CF6589" w:rsidP="00013DD8">
      <w:pPr>
        <w:pStyle w:val="ac"/>
        <w:numPr>
          <w:ilvl w:val="0"/>
          <w:numId w:val="21"/>
        </w:numPr>
        <w:spacing w:after="0"/>
        <w:ind w:left="0" w:firstLine="567"/>
      </w:pPr>
      <w:r>
        <w:t>обсуждение и согласование рабочих вопросов проекта;</w:t>
      </w:r>
    </w:p>
    <w:p w:rsidR="00CF6589" w:rsidRDefault="00CF6589" w:rsidP="00013DD8">
      <w:pPr>
        <w:pStyle w:val="ac"/>
        <w:numPr>
          <w:ilvl w:val="0"/>
          <w:numId w:val="21"/>
        </w:numPr>
        <w:spacing w:after="0"/>
        <w:ind w:left="0" w:firstLine="567"/>
      </w:pPr>
      <w:r>
        <w:t>фиксация проблем проекта и запросов на изменения, их обработка;</w:t>
      </w:r>
    </w:p>
    <w:p w:rsidR="00CF6589" w:rsidRDefault="00CF6589" w:rsidP="00013DD8">
      <w:pPr>
        <w:pStyle w:val="ac"/>
        <w:numPr>
          <w:ilvl w:val="0"/>
          <w:numId w:val="21"/>
        </w:numPr>
        <w:spacing w:after="0"/>
        <w:ind w:left="0" w:firstLine="567"/>
      </w:pPr>
      <w:r>
        <w:t>ведение рисков проекта и управление ими.</w:t>
      </w:r>
    </w:p>
    <w:p w:rsidR="009A76C5" w:rsidRDefault="009A76C5" w:rsidP="00013DD8">
      <w:pPr>
        <w:spacing w:after="0"/>
      </w:pPr>
      <w:r>
        <w:t xml:space="preserve">Кроме вышеупомянутых возможностей система должна обладать рядом </w:t>
      </w:r>
      <w:proofErr w:type="gramStart"/>
      <w:r>
        <w:t>свойств</w:t>
      </w:r>
      <w:proofErr w:type="gramEnd"/>
      <w:r>
        <w:t xml:space="preserve"> без которых эффективность всей системы будет на недостаточном уровне для осуществления гибкого управления проектами:</w:t>
      </w:r>
    </w:p>
    <w:p w:rsidR="009A76C5" w:rsidRDefault="009A76C5" w:rsidP="00013DD8">
      <w:pPr>
        <w:pStyle w:val="ac"/>
        <w:numPr>
          <w:ilvl w:val="0"/>
          <w:numId w:val="35"/>
        </w:numPr>
        <w:spacing w:after="0"/>
        <w:ind w:left="0" w:firstLine="567"/>
      </w:pPr>
      <w:r>
        <w:t>доступность – доступ в систему должен осуществлять из любого устройства</w:t>
      </w:r>
      <w:r w:rsidR="00D4603C">
        <w:t>, из любого места</w:t>
      </w:r>
      <w:r>
        <w:t xml:space="preserve"> и в любое время;</w:t>
      </w:r>
    </w:p>
    <w:p w:rsidR="009A76C5" w:rsidRDefault="009A76C5" w:rsidP="00013DD8">
      <w:pPr>
        <w:pStyle w:val="ac"/>
        <w:numPr>
          <w:ilvl w:val="0"/>
          <w:numId w:val="35"/>
        </w:numPr>
        <w:spacing w:after="0"/>
        <w:ind w:left="0" w:firstLine="567"/>
      </w:pPr>
      <w:r>
        <w:t>согласованность и целостность данных – вся информация должна быть сконцентрирована в одном месте либо храниться таким образом, чтобы пользователь системы всегда имел дело с актуальными данными;</w:t>
      </w:r>
    </w:p>
    <w:p w:rsidR="00540F31" w:rsidRDefault="00540F31" w:rsidP="00013DD8">
      <w:pPr>
        <w:pStyle w:val="ac"/>
        <w:numPr>
          <w:ilvl w:val="0"/>
          <w:numId w:val="35"/>
        </w:numPr>
        <w:spacing w:after="0"/>
        <w:ind w:left="0" w:firstLine="567"/>
      </w:pPr>
      <w:r>
        <w:t xml:space="preserve">безопасность – данные должны быть надежно защищены и недоступны для посторонних, по отношению </w:t>
      </w:r>
      <w:proofErr w:type="gramStart"/>
      <w:r>
        <w:t>к</w:t>
      </w:r>
      <w:proofErr w:type="gramEnd"/>
      <w:r>
        <w:t xml:space="preserve"> данными, лиц; </w:t>
      </w:r>
    </w:p>
    <w:p w:rsidR="009A76C5" w:rsidRDefault="009A76C5" w:rsidP="00013DD8">
      <w:pPr>
        <w:pStyle w:val="ac"/>
        <w:numPr>
          <w:ilvl w:val="0"/>
          <w:numId w:val="35"/>
        </w:numPr>
        <w:spacing w:after="0"/>
        <w:ind w:left="0" w:firstLine="567"/>
      </w:pPr>
      <w:r>
        <w:t>простота использования – интерфейс системы должен быть прост и понятен, так чтобы пользователь не должен был обладать специальными т</w:t>
      </w:r>
      <w:r w:rsidR="00E87398">
        <w:t>ехническими знаниями необходимыми</w:t>
      </w:r>
      <w:r>
        <w:t xml:space="preserve"> для работы с системой;</w:t>
      </w:r>
    </w:p>
    <w:p w:rsidR="00013DD8" w:rsidRPr="00BD4B75" w:rsidRDefault="009A76C5" w:rsidP="00BD4B75">
      <w:pPr>
        <w:pStyle w:val="ac"/>
        <w:numPr>
          <w:ilvl w:val="0"/>
          <w:numId w:val="35"/>
        </w:numPr>
        <w:spacing w:after="0"/>
        <w:ind w:left="0" w:firstLine="567"/>
      </w:pPr>
      <w:r>
        <w:t xml:space="preserve">легковесность и простота развертывания – конечное клиентское приложение не должно быть громоздким, </w:t>
      </w:r>
      <w:r w:rsidR="00FC2603">
        <w:t>отнимать большое количество вычислительных ресурсов и содержать большое количество шагов по установке системы. Также система не должна быть зависима от большого количества сторонних программ для своей работы.</w:t>
      </w:r>
    </w:p>
    <w:p w:rsidR="008E10B8" w:rsidRPr="00644239" w:rsidRDefault="00013DD8" w:rsidP="00013DD8">
      <w:pPr>
        <w:spacing w:after="0"/>
      </w:pPr>
      <w:r>
        <w:t>С точки зрения программной архитектуры, система должна быть распределенной и иметь несколько клиентских приложений, каждое из которых нацелено на конкретное устройство.</w:t>
      </w:r>
    </w:p>
    <w:p w:rsidR="008E10B8" w:rsidRPr="00644239" w:rsidRDefault="008E10B8" w:rsidP="00CF6589">
      <w:pPr>
        <w:spacing w:after="0"/>
      </w:pPr>
    </w:p>
    <w:p w:rsidR="008E10B8" w:rsidRPr="00644239" w:rsidRDefault="008E10B8" w:rsidP="00CF6589">
      <w:pPr>
        <w:spacing w:after="0"/>
      </w:pPr>
    </w:p>
    <w:p w:rsidR="008E10B8" w:rsidRPr="00644239" w:rsidRDefault="008E10B8" w:rsidP="00CF6589">
      <w:pPr>
        <w:spacing w:after="0"/>
      </w:pPr>
    </w:p>
    <w:p w:rsidR="008E10B8" w:rsidRPr="00644239" w:rsidRDefault="008E10B8" w:rsidP="00CF6589">
      <w:pPr>
        <w:spacing w:after="0"/>
      </w:pPr>
    </w:p>
    <w:p w:rsidR="00C86B3A" w:rsidRDefault="00C86B3A">
      <w:pPr>
        <w:spacing w:line="276" w:lineRule="auto"/>
        <w:ind w:firstLine="0"/>
      </w:pPr>
      <w:r>
        <w:br w:type="page"/>
      </w:r>
    </w:p>
    <w:p w:rsidR="008E10B8" w:rsidRDefault="00C86B3A" w:rsidP="0000111C">
      <w:pPr>
        <w:pStyle w:val="1"/>
        <w:spacing w:after="0"/>
        <w:ind w:firstLine="567"/>
      </w:pPr>
      <w:bookmarkStart w:id="6" w:name="_Toc8851792"/>
      <w:r w:rsidRPr="00C86B3A">
        <w:lastRenderedPageBreak/>
        <w:t>3   ПРОЕКТИРОВАНИЕ И МОДЕЛИРОВАНИЕ</w:t>
      </w:r>
      <w:bookmarkEnd w:id="6"/>
    </w:p>
    <w:p w:rsidR="00260DD3" w:rsidRDefault="00260DD3" w:rsidP="0000111C">
      <w:pPr>
        <w:spacing w:after="0"/>
        <w:rPr>
          <w:b/>
          <w:i/>
        </w:rPr>
      </w:pPr>
    </w:p>
    <w:p w:rsidR="00C86B3A" w:rsidRDefault="00AA164E" w:rsidP="0000111C">
      <w:pPr>
        <w:pStyle w:val="2"/>
        <w:spacing w:before="0"/>
      </w:pPr>
      <w:bookmarkStart w:id="7" w:name="_Toc8851793"/>
      <w:r>
        <w:t xml:space="preserve">3.1 </w:t>
      </w:r>
      <w:r w:rsidR="009B5DA2">
        <w:t>Логическая модель</w:t>
      </w:r>
      <w:bookmarkEnd w:id="7"/>
    </w:p>
    <w:p w:rsidR="00260DD3" w:rsidRDefault="00260DD3" w:rsidP="0000111C">
      <w:pPr>
        <w:spacing w:after="0"/>
        <w:rPr>
          <w:b/>
          <w:i/>
        </w:rPr>
      </w:pPr>
    </w:p>
    <w:p w:rsidR="009B5DA2" w:rsidRDefault="009B5DA2" w:rsidP="0000111C">
      <w:pPr>
        <w:pStyle w:val="2"/>
        <w:spacing w:before="0"/>
      </w:pPr>
      <w:bookmarkStart w:id="8" w:name="_Toc8851794"/>
      <w:r>
        <w:t xml:space="preserve">3.1.1 </w:t>
      </w:r>
      <w:r w:rsidR="00BB375B">
        <w:t>Основные роли</w:t>
      </w:r>
      <w:r w:rsidR="00260DD3">
        <w:t xml:space="preserve"> в системе</w:t>
      </w:r>
      <w:bookmarkEnd w:id="8"/>
    </w:p>
    <w:p w:rsidR="009B5DA2" w:rsidRDefault="009B5DA2" w:rsidP="0000111C">
      <w:pPr>
        <w:spacing w:after="0"/>
      </w:pPr>
    </w:p>
    <w:p w:rsidR="00BB375B" w:rsidRDefault="00BB375B" w:rsidP="0000111C">
      <w:pPr>
        <w:spacing w:after="0"/>
        <w:jc w:val="both"/>
      </w:pPr>
      <w:r>
        <w:t>В системе должны быть определены некоторые логические группы пользователей, при попадании в которые пользователь будет иметь возможность пользоваться определенным набором функционалом. Отношение пользователя к той или иной группе будет озна</w:t>
      </w:r>
      <w:r w:rsidR="00260DD3">
        <w:t xml:space="preserve">чать то, что пользователь </w:t>
      </w:r>
      <w:proofErr w:type="gramStart"/>
      <w:r w:rsidR="00260DD3">
        <w:t xml:space="preserve">имеет </w:t>
      </w:r>
      <w:r>
        <w:t>определенную роль</w:t>
      </w:r>
      <w:proofErr w:type="gramEnd"/>
      <w:r>
        <w:t xml:space="preserve"> в системе.</w:t>
      </w:r>
    </w:p>
    <w:p w:rsidR="009B5DA2" w:rsidRDefault="009B5DA2" w:rsidP="0000111C">
      <w:pPr>
        <w:spacing w:after="0"/>
        <w:jc w:val="both"/>
      </w:pPr>
      <w:r>
        <w:t xml:space="preserve">В системе должны быть определены две </w:t>
      </w:r>
      <w:r w:rsidR="00260DD3">
        <w:t>основные роли пользователей</w:t>
      </w:r>
      <w:r>
        <w:t>:</w:t>
      </w:r>
    </w:p>
    <w:p w:rsidR="00BB375B" w:rsidRDefault="00260DD3" w:rsidP="0000111C">
      <w:pPr>
        <w:pStyle w:val="ac"/>
        <w:numPr>
          <w:ilvl w:val="0"/>
          <w:numId w:val="36"/>
        </w:numPr>
        <w:spacing w:after="0"/>
        <w:ind w:left="0" w:firstLine="567"/>
        <w:jc w:val="both"/>
      </w:pPr>
      <w:r>
        <w:t>п</w:t>
      </w:r>
      <w:r w:rsidR="00BB375B">
        <w:t>ользователь (</w:t>
      </w:r>
      <w:r w:rsidR="00BB375B">
        <w:rPr>
          <w:lang w:val="en-US"/>
        </w:rPr>
        <w:t>User</w:t>
      </w:r>
      <w:r w:rsidR="00BB375B" w:rsidRPr="00BB375B">
        <w:t>)</w:t>
      </w:r>
      <w:r w:rsidR="00BB375B">
        <w:t xml:space="preserve"> –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;</w:t>
      </w:r>
    </w:p>
    <w:p w:rsidR="009B5DA2" w:rsidRDefault="00260DD3" w:rsidP="0000111C">
      <w:pPr>
        <w:pStyle w:val="ac"/>
        <w:numPr>
          <w:ilvl w:val="0"/>
          <w:numId w:val="36"/>
        </w:numPr>
        <w:spacing w:after="0"/>
        <w:ind w:left="0" w:firstLine="567"/>
        <w:jc w:val="both"/>
      </w:pPr>
      <w:r>
        <w:t>а</w:t>
      </w:r>
      <w:r w:rsidR="00BB375B">
        <w:t>дминистратор (</w:t>
      </w:r>
      <w:r w:rsidR="00BB375B">
        <w:rPr>
          <w:lang w:val="en-US"/>
        </w:rPr>
        <w:t>Administrator</w:t>
      </w:r>
      <w:r w:rsidR="00BB375B" w:rsidRPr="00BB375B">
        <w:t xml:space="preserve">) – </w:t>
      </w:r>
      <w:r w:rsidR="00BB375B">
        <w:t>данная роль присваивается пользователем, ответственным за создани</w:t>
      </w:r>
      <w:r>
        <w:t xml:space="preserve">е новых пользователей в системе, назначение им ролей, управление доступом пользователей к определенным проектам, а также создание проектов в системе. </w:t>
      </w:r>
    </w:p>
    <w:p w:rsidR="00260DD3" w:rsidRDefault="00260DD3" w:rsidP="0000111C">
      <w:pPr>
        <w:pStyle w:val="ac"/>
        <w:spacing w:after="0"/>
        <w:ind w:left="0"/>
        <w:jc w:val="both"/>
      </w:pPr>
      <w:r>
        <w:t>Между данными двумя ролями существует большая разница как в контексте использования функционала системы, так и в целом отношения к главной деятельности – управлению проектами.</w:t>
      </w:r>
    </w:p>
    <w:p w:rsidR="00260DD3" w:rsidRPr="009B5DA2" w:rsidRDefault="00260DD3" w:rsidP="0000111C">
      <w:pPr>
        <w:pStyle w:val="ac"/>
        <w:spacing w:after="0"/>
        <w:ind w:left="0"/>
        <w:jc w:val="both"/>
      </w:pPr>
    </w:p>
    <w:p w:rsidR="009B5DA2" w:rsidRDefault="009B5DA2" w:rsidP="0000111C">
      <w:pPr>
        <w:pStyle w:val="2"/>
        <w:spacing w:before="0"/>
      </w:pPr>
      <w:bookmarkStart w:id="9" w:name="_Toc8851795"/>
      <w:r>
        <w:t>3.1.2</w:t>
      </w:r>
      <w:r w:rsidR="00BB375B">
        <w:t xml:space="preserve"> Варианты использования системы</w:t>
      </w:r>
      <w:bookmarkEnd w:id="9"/>
    </w:p>
    <w:p w:rsidR="00BB375B" w:rsidRDefault="00BB375B" w:rsidP="0000111C">
      <w:pPr>
        <w:spacing w:after="0"/>
        <w:jc w:val="both"/>
        <w:rPr>
          <w:b/>
          <w:i/>
        </w:rPr>
      </w:pPr>
    </w:p>
    <w:p w:rsidR="00260DD3" w:rsidRDefault="00260DD3" w:rsidP="0000111C">
      <w:pPr>
        <w:spacing w:after="0"/>
        <w:jc w:val="both"/>
      </w:pPr>
      <w:r>
        <w:t>Пользователи</w:t>
      </w:r>
      <w:r w:rsidR="008920F0">
        <w:t>,</w:t>
      </w:r>
      <w:r>
        <w:t xml:space="preserve"> имеющие роль администратор по своей сути не имеют никакого отношения к управлению проектами. Их главная обязанность – </w:t>
      </w:r>
      <w:r w:rsidR="008920F0">
        <w:t>введение новых пользователей и проектов в систему, а также разграничение прав доступа. Также они обязаны разрешать любые вопросы, касающиеся работоспособности системы, и восстанавливать учетные записи для пользователей с ролью «</w:t>
      </w:r>
      <w:r w:rsidR="008920F0">
        <w:rPr>
          <w:lang w:val="en-US"/>
        </w:rPr>
        <w:t>User</w:t>
      </w:r>
      <w:r w:rsidR="008920F0">
        <w:t>».</w:t>
      </w:r>
    </w:p>
    <w:p w:rsidR="008920F0" w:rsidRDefault="008920F0" w:rsidP="0000111C">
      <w:pPr>
        <w:spacing w:after="0"/>
        <w:jc w:val="both"/>
      </w:pPr>
      <w:r>
        <w:t>Таким образом, для администраторов должен быть предусмотрен и доступен следующий функционал в системе:</w:t>
      </w:r>
    </w:p>
    <w:p w:rsidR="008920F0" w:rsidRDefault="008920F0" w:rsidP="0000111C">
      <w:pPr>
        <w:pStyle w:val="ac"/>
        <w:numPr>
          <w:ilvl w:val="0"/>
          <w:numId w:val="37"/>
        </w:numPr>
        <w:spacing w:after="0"/>
        <w:ind w:left="0" w:firstLine="567"/>
        <w:jc w:val="both"/>
      </w:pPr>
      <w:r>
        <w:t>создание первоначальной учетной записи для пользователя;</w:t>
      </w:r>
    </w:p>
    <w:p w:rsidR="008920F0" w:rsidRDefault="008920F0" w:rsidP="0000111C">
      <w:pPr>
        <w:pStyle w:val="ac"/>
        <w:numPr>
          <w:ilvl w:val="0"/>
          <w:numId w:val="37"/>
        </w:numPr>
        <w:spacing w:after="0"/>
        <w:ind w:left="0" w:firstLine="567"/>
        <w:jc w:val="both"/>
      </w:pPr>
      <w:r>
        <w:t>назначение роли для пользователя</w:t>
      </w:r>
    </w:p>
    <w:p w:rsidR="008920F0" w:rsidRDefault="008920F0" w:rsidP="0000111C">
      <w:pPr>
        <w:pStyle w:val="ac"/>
        <w:numPr>
          <w:ilvl w:val="0"/>
          <w:numId w:val="37"/>
        </w:numPr>
        <w:spacing w:after="0"/>
        <w:ind w:left="0" w:firstLine="567"/>
        <w:jc w:val="both"/>
      </w:pPr>
      <w:r>
        <w:t>создание проекта;</w:t>
      </w:r>
    </w:p>
    <w:p w:rsidR="008920F0" w:rsidRDefault="008920F0" w:rsidP="0000111C">
      <w:pPr>
        <w:pStyle w:val="ac"/>
        <w:numPr>
          <w:ilvl w:val="0"/>
          <w:numId w:val="37"/>
        </w:numPr>
        <w:spacing w:after="0"/>
        <w:ind w:left="0" w:firstLine="567"/>
        <w:jc w:val="both"/>
      </w:pPr>
      <w:r>
        <w:t>назначение для пользователя проектов, с которыми он может работать;</w:t>
      </w:r>
    </w:p>
    <w:p w:rsidR="008920F0" w:rsidRDefault="008920F0" w:rsidP="0000111C">
      <w:pPr>
        <w:pStyle w:val="ac"/>
        <w:numPr>
          <w:ilvl w:val="0"/>
          <w:numId w:val="37"/>
        </w:numPr>
        <w:spacing w:after="0"/>
        <w:ind w:left="0" w:firstLine="567"/>
        <w:jc w:val="both"/>
      </w:pPr>
      <w:r>
        <w:t>лишения доступа к определенным проектам для определенного пользователя.</w:t>
      </w:r>
    </w:p>
    <w:p w:rsidR="00C73ACB" w:rsidRDefault="008920F0" w:rsidP="0000111C">
      <w:pPr>
        <w:spacing w:after="0"/>
        <w:jc w:val="both"/>
      </w:pPr>
      <w:r>
        <w:lastRenderedPageBreak/>
        <w:t>В свою очередь пользователи, относящиеся к роли «</w:t>
      </w:r>
      <w:r>
        <w:rPr>
          <w:lang w:val="en-US"/>
        </w:rPr>
        <w:t>User</w:t>
      </w:r>
      <w:r>
        <w:t xml:space="preserve">», не могут никаким образом воздействовать на учетные данные других пользователей либо на данные по проектам, но могут осуществлять </w:t>
      </w:r>
      <w:r w:rsidR="00145818">
        <w:t>основную деятельность в отношении проектов</w:t>
      </w:r>
      <w:r>
        <w:t>.</w:t>
      </w:r>
      <w:r w:rsidR="00145818">
        <w:t xml:space="preserve"> Т.е. пользователь с ролью «</w:t>
      </w:r>
      <w:r w:rsidR="00145818">
        <w:rPr>
          <w:lang w:val="en-US"/>
        </w:rPr>
        <w:t>User</w:t>
      </w:r>
      <w:r w:rsidR="00145818">
        <w:t xml:space="preserve">» этот тот самый человек, который имеет прямое отношение к разработке и развитию программного проекта. </w:t>
      </w:r>
      <w:proofErr w:type="gramStart"/>
      <w:r w:rsidR="00145818">
        <w:t xml:space="preserve">Это может быть как программист, ведущий разработку на проекте, так и проектный руководитель, организующий работу среди подчиненных, или же </w:t>
      </w:r>
      <w:proofErr w:type="spellStart"/>
      <w:r w:rsidR="00145818">
        <w:t>тестировщик</w:t>
      </w:r>
      <w:proofErr w:type="spellEnd"/>
      <w:r w:rsidR="00145818">
        <w:t>, обеспечивающий качество выполненных работ, и др. При этом данные пользователи могут вести свою деятельность только в отношении тех проектов, к которым им был дан доступ администратором системы, т.е. они ничего не будут знать о других проектах в системе и</w:t>
      </w:r>
      <w:proofErr w:type="gramEnd"/>
      <w:r w:rsidR="00145818">
        <w:t xml:space="preserve"> любой относящейся к ним информации. В свою очередь, когда пользователю назначается какой-то проект, он получает полный доступ ко всему функционалу </w:t>
      </w:r>
      <w:r w:rsidR="00C73ACB">
        <w:t xml:space="preserve">и информации </w:t>
      </w:r>
      <w:r w:rsidR="00145818">
        <w:t xml:space="preserve">в отношении проекта и становится частью команды </w:t>
      </w:r>
      <w:r w:rsidR="00C73ACB">
        <w:t xml:space="preserve">(группа людей относящихся к одному и тому же проекту). </w:t>
      </w:r>
    </w:p>
    <w:p w:rsidR="008920F0" w:rsidRDefault="00C73ACB" w:rsidP="0000111C">
      <w:pPr>
        <w:spacing w:after="0"/>
        <w:jc w:val="both"/>
      </w:pPr>
      <w:r>
        <w:t>Таким образом, для осуществления своей деятельности, пользователям с данной ролью необходим следующий функционал в системе: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 xml:space="preserve">редактирование профиля с заданием всех ключевых персональных данных: должность, контакты, фото и </w:t>
      </w:r>
      <w:proofErr w:type="spellStart"/>
      <w:r>
        <w:t>т</w:t>
      </w:r>
      <w:proofErr w:type="gramStart"/>
      <w:r>
        <w:t>.д</w:t>
      </w:r>
      <w:proofErr w:type="spellEnd"/>
      <w:proofErr w:type="gramEnd"/>
      <w:r>
        <w:t>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просмотр информации о членах команды, включая их контакты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получение списка текущих задач, всех задач в проекте, закрытые задачи в прошлом для определенного проекта, а также получение списка задач по множеству другим критериям для формирования статистики, изучения предыдущего опыта и для других целей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создание задачи с указанием всех основных параметров: название, описание, сроки, тип, статус и другие данные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возможность редактирования основных данных по задаче (</w:t>
      </w:r>
      <w:r w:rsidR="0000111C">
        <w:t xml:space="preserve">за исключением некоторых </w:t>
      </w:r>
      <w:r>
        <w:t>данных, таких как номер задачи, создатель, дата создания и т.д.)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назначение исполнителя для определенной задачи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возможность обсуждения задачи с остальными членами команды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ведение и просмотр журнала работ по конкретной задаче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просмотр информации по текущим проектам;</w:t>
      </w:r>
    </w:p>
    <w:p w:rsidR="00C73ACB" w:rsidRDefault="00C73ACB" w:rsidP="0000111C">
      <w:pPr>
        <w:pStyle w:val="ac"/>
        <w:numPr>
          <w:ilvl w:val="0"/>
          <w:numId w:val="38"/>
        </w:numPr>
        <w:spacing w:after="0"/>
        <w:ind w:left="0" w:firstLine="567"/>
        <w:jc w:val="both"/>
      </w:pPr>
      <w:r>
        <w:t>возможность загрузки документации, относящейся к определенному проекту</w:t>
      </w:r>
    </w:p>
    <w:p w:rsidR="00C73ACB" w:rsidRPr="00C73ACB" w:rsidRDefault="00C73ACB" w:rsidP="0000111C">
      <w:pPr>
        <w:spacing w:after="0"/>
        <w:jc w:val="both"/>
      </w:pPr>
      <w:r>
        <w:t xml:space="preserve">Варианты использования описанного функционала для каждой роли пользователей отображено в </w:t>
      </w:r>
      <w:r w:rsidR="00A10DEA" w:rsidRPr="00A10DEA">
        <w:t>приложении</w:t>
      </w:r>
      <w:r w:rsidRPr="00C73ACB">
        <w:rPr>
          <w:color w:val="FF0000"/>
        </w:rPr>
        <w:t>.</w:t>
      </w:r>
    </w:p>
    <w:p w:rsidR="00260DD3" w:rsidRDefault="00260DD3" w:rsidP="0000111C">
      <w:pPr>
        <w:spacing w:after="0"/>
        <w:jc w:val="both"/>
        <w:rPr>
          <w:b/>
          <w:i/>
        </w:rPr>
      </w:pPr>
    </w:p>
    <w:p w:rsidR="00260DD3" w:rsidRPr="009B5DA2" w:rsidRDefault="00260DD3" w:rsidP="00C73ACB">
      <w:pPr>
        <w:spacing w:after="0"/>
        <w:rPr>
          <w:b/>
          <w:i/>
        </w:rPr>
      </w:pPr>
    </w:p>
    <w:p w:rsidR="00AA164E" w:rsidRDefault="00AA164E" w:rsidP="00C73ACB">
      <w:pPr>
        <w:spacing w:after="0"/>
        <w:rPr>
          <w:b/>
          <w:i/>
        </w:rPr>
      </w:pPr>
      <w:r>
        <w:rPr>
          <w:b/>
          <w:i/>
        </w:rPr>
        <w:lastRenderedPageBreak/>
        <w:t>3.2 Общая архитектура системы</w:t>
      </w:r>
    </w:p>
    <w:p w:rsidR="0000111C" w:rsidRPr="009A69B9" w:rsidRDefault="0000111C" w:rsidP="00C73ACB">
      <w:pPr>
        <w:spacing w:after="0"/>
      </w:pPr>
    </w:p>
    <w:p w:rsidR="00305E3A" w:rsidRDefault="00305E3A" w:rsidP="00C73ACB">
      <w:pPr>
        <w:spacing w:after="0"/>
      </w:pPr>
      <w:r>
        <w:t>Прежде чем приступить к разработке конечного программного обеспечения, необходимо определиться с его типом</w:t>
      </w:r>
      <w:r w:rsidR="00540F31">
        <w:t xml:space="preserve"> и архитектурой</w:t>
      </w:r>
      <w:r>
        <w:t>.</w:t>
      </w:r>
    </w:p>
    <w:p w:rsidR="00D4603C" w:rsidRDefault="00540F31" w:rsidP="00C73ACB">
      <w:pPr>
        <w:spacing w:after="0"/>
      </w:pPr>
      <w:r>
        <w:t xml:space="preserve">Принимая во внимание критерии, определенные в постановке задачи, можно </w:t>
      </w:r>
      <w:r w:rsidR="007A0005">
        <w:t>определить следующее</w:t>
      </w:r>
      <w:r>
        <w:t>:</w:t>
      </w:r>
    </w:p>
    <w:p w:rsidR="007A0005" w:rsidRDefault="007A0005" w:rsidP="00C73ACB">
      <w:pPr>
        <w:spacing w:after="0"/>
      </w:pPr>
      <w:proofErr w:type="gramStart"/>
      <w:r>
        <w:t>В контексте работы с данными разрабатываемое программное обеспечение должно удовлетворять критериям доступности и согласованности это означает то, что каждое пользовательское приложение не может иметь свое собственное хранилище данных, т.к.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.</w:t>
      </w:r>
      <w:proofErr w:type="gramEnd"/>
      <w:r>
        <w:t xml:space="preserve"> Из этого следует вывод, что должна существовать единая база данных, доступ к которой должны иметь приложения пользователей. На данном этапе </w:t>
      </w:r>
      <w:r w:rsidR="00E87398">
        <w:t>архитектура разрабатываемого приложения выглядело бы так, как показано на рисунке 3.1</w:t>
      </w:r>
    </w:p>
    <w:p w:rsidR="00E87398" w:rsidRDefault="00E87398" w:rsidP="00C73ACB">
      <w:pPr>
        <w:spacing w:after="0"/>
      </w:pPr>
    </w:p>
    <w:p w:rsidR="00E87398" w:rsidRDefault="0091552F" w:rsidP="0091552F">
      <w:pPr>
        <w:spacing w:after="0"/>
        <w:ind w:firstLine="0"/>
        <w:jc w:val="center"/>
      </w:pPr>
      <w:r>
        <w:object w:dxaOrig="4394" w:dyaOrig="2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2pt;height:145.65pt" o:ole="">
            <v:imagedata r:id="rId11" o:title=""/>
          </v:shape>
          <o:OLEObject Type="Embed" ProgID="Visio.Drawing.11" ShapeID="_x0000_i1025" DrawAspect="Content" ObjectID="_1619690921" r:id="rId12"/>
        </w:object>
      </w:r>
    </w:p>
    <w:p w:rsidR="002453E8" w:rsidRDefault="002453E8" w:rsidP="0091552F">
      <w:pPr>
        <w:spacing w:after="0"/>
        <w:ind w:firstLine="0"/>
        <w:jc w:val="center"/>
      </w:pPr>
    </w:p>
    <w:p w:rsidR="00D4603C" w:rsidRDefault="00E87398" w:rsidP="00E87398">
      <w:pPr>
        <w:spacing w:after="0"/>
        <w:jc w:val="center"/>
      </w:pPr>
      <w:r>
        <w:t>Рисунок 3.1 – архитектура приложения взаимодействующего с базой данных</w:t>
      </w:r>
    </w:p>
    <w:p w:rsidR="00E87398" w:rsidRDefault="00E87398" w:rsidP="00E87398">
      <w:pPr>
        <w:spacing w:after="0"/>
      </w:pPr>
    </w:p>
    <w:p w:rsidR="00E87398" w:rsidRDefault="00E87398" w:rsidP="00E87398">
      <w:pPr>
        <w:spacing w:after="0"/>
      </w:pPr>
      <w:r>
        <w:t>Но данная архитектура не удовлетворяет другим определенным критериям:</w:t>
      </w:r>
    </w:p>
    <w:p w:rsidR="00E87398" w:rsidRDefault="00F13C9E" w:rsidP="00F13C9E">
      <w:pPr>
        <w:pStyle w:val="ac"/>
        <w:numPr>
          <w:ilvl w:val="0"/>
          <w:numId w:val="41"/>
        </w:numPr>
        <w:spacing w:after="0"/>
        <w:ind w:left="0" w:firstLine="567"/>
      </w:pPr>
      <w:r>
        <w:t>п</w:t>
      </w:r>
      <w:r w:rsidR="00E87398">
        <w:t xml:space="preserve">ростота – </w:t>
      </w:r>
      <w:r>
        <w:t>приложение не получится использовать сразу же после ее установки, т.к. нужно будет потратить время на ее конфигурацию (работа с базой данных, настройки безопасности, другие настройки необходимые для сторонних сервисов и обработки данных);</w:t>
      </w:r>
    </w:p>
    <w:p w:rsidR="00E87398" w:rsidRDefault="00F13C9E" w:rsidP="00F13C9E">
      <w:pPr>
        <w:pStyle w:val="ac"/>
        <w:numPr>
          <w:ilvl w:val="0"/>
          <w:numId w:val="41"/>
        </w:numPr>
        <w:spacing w:after="0"/>
        <w:ind w:left="0" w:firstLine="567"/>
      </w:pPr>
      <w:r>
        <w:t>л</w:t>
      </w:r>
      <w:r w:rsidR="00E87398">
        <w:t>егковесность – приложение будет тратить большое количество ресурсов пользовательской машины, т.к. все операции по обработки данных будут осуществляться на ней, так же должны будут установлены все компоненты по взаимодействию со сторонними сервисами и</w:t>
      </w:r>
      <w:r>
        <w:t xml:space="preserve"> базой данных, что значительно увеличит размер приложения;</w:t>
      </w:r>
    </w:p>
    <w:p w:rsidR="00F13C9E" w:rsidRDefault="00F13C9E" w:rsidP="00F13C9E">
      <w:pPr>
        <w:pStyle w:val="ac"/>
        <w:numPr>
          <w:ilvl w:val="0"/>
          <w:numId w:val="41"/>
        </w:numPr>
        <w:spacing w:after="0"/>
        <w:ind w:left="0" w:firstLine="567"/>
      </w:pPr>
      <w:r>
        <w:t>безопасность – текущая архитектура приложения увеличивает риск доступ</w:t>
      </w:r>
      <w:r w:rsidR="0091552F">
        <w:t>а к базе данных злоумышленником</w:t>
      </w:r>
      <w:r>
        <w:t>;</w:t>
      </w:r>
    </w:p>
    <w:p w:rsidR="00F13C9E" w:rsidRDefault="00F13C9E" w:rsidP="00F13C9E">
      <w:pPr>
        <w:pStyle w:val="ac"/>
        <w:numPr>
          <w:ilvl w:val="0"/>
          <w:numId w:val="41"/>
        </w:numPr>
        <w:spacing w:after="0"/>
        <w:ind w:left="0" w:firstLine="567"/>
      </w:pPr>
      <w:r>
        <w:lastRenderedPageBreak/>
        <w:t>Доступность – пользователи должны иметь возможность работать отовсюду, это значит</w:t>
      </w:r>
      <w:r w:rsidR="00C86C7C">
        <w:t>,</w:t>
      </w:r>
      <w:r>
        <w:t xml:space="preserve"> что и база данных должна быть доступна всегда.</w:t>
      </w:r>
    </w:p>
    <w:p w:rsidR="00F13C9E" w:rsidRDefault="00F13C9E" w:rsidP="00F13C9E">
      <w:pPr>
        <w:pStyle w:val="ac"/>
        <w:spacing w:after="0"/>
        <w:ind w:left="0"/>
      </w:pPr>
      <w:r>
        <w:t>Для удовлетворения всех вышеперечисленных требований необходимо разбить компонент «Приложение пользователя» на два других программных обеспечения: клиентское приложение и сервер.</w:t>
      </w:r>
    </w:p>
    <w:p w:rsidR="00F13C9E" w:rsidRDefault="00C86C7C" w:rsidP="00C86C7C">
      <w:pPr>
        <w:pStyle w:val="ac"/>
        <w:spacing w:after="0"/>
        <w:ind w:left="0"/>
      </w:pPr>
      <w:r>
        <w:t>Дополнительное звено «Сервер» в архитектуре необходимо для соблюдения вышеописанных критериев системы за счет следующих характеристик:</w:t>
      </w:r>
    </w:p>
    <w:p w:rsidR="00C86C7C" w:rsidRDefault="00C86C7C" w:rsidP="00C86C7C">
      <w:pPr>
        <w:pStyle w:val="ac"/>
        <w:numPr>
          <w:ilvl w:val="0"/>
          <w:numId w:val="43"/>
        </w:numPr>
        <w:spacing w:after="0"/>
        <w:ind w:left="0" w:firstLine="567"/>
      </w:pPr>
      <w:r>
        <w:t xml:space="preserve">Доступ к базе данных – только сервер будет иметь прямой доступ к базе данных, таким образом никаких сведений о базе данных не будет храниться на клиентских приложениях, что повышает безопасность доступа к данным; </w:t>
      </w:r>
    </w:p>
    <w:p w:rsidR="00C86C7C" w:rsidRDefault="00C86C7C" w:rsidP="00C86C7C">
      <w:pPr>
        <w:pStyle w:val="ac"/>
        <w:numPr>
          <w:ilvl w:val="0"/>
          <w:numId w:val="43"/>
        </w:numPr>
        <w:spacing w:after="0"/>
        <w:ind w:left="0" w:firstLine="567"/>
      </w:pPr>
      <w:r>
        <w:t>Обработка – сервер отвечает за обработку всех запросов поступающих с клиентских приложений, таким образом, клиентское приложение больше не будет выполнять никаких затратных действий, а также будет иметь значительно меньший размер и сложность.</w:t>
      </w:r>
    </w:p>
    <w:p w:rsidR="00C86C7C" w:rsidRDefault="00C86C7C" w:rsidP="00C86C7C">
      <w:pPr>
        <w:pStyle w:val="ac"/>
        <w:spacing w:after="0"/>
        <w:ind w:left="567" w:firstLine="0"/>
      </w:pPr>
      <w:r>
        <w:t>Текущая архитектура системы представлена на рисунке 3.2.</w:t>
      </w:r>
    </w:p>
    <w:p w:rsidR="00C86C7C" w:rsidRDefault="00C86C7C" w:rsidP="00C86C7C">
      <w:pPr>
        <w:pStyle w:val="ac"/>
        <w:spacing w:after="0"/>
        <w:ind w:left="567" w:firstLine="0"/>
      </w:pPr>
    </w:p>
    <w:p w:rsidR="00C86C7C" w:rsidRDefault="00C86C7C" w:rsidP="00C86C7C">
      <w:pPr>
        <w:pStyle w:val="ac"/>
        <w:spacing w:after="0"/>
        <w:ind w:left="567" w:firstLine="0"/>
        <w:jc w:val="center"/>
      </w:pPr>
      <w:r>
        <w:object w:dxaOrig="4450" w:dyaOrig="4393">
          <v:shape id="_x0000_i1026" type="#_x0000_t75" style="width:222.7pt;height:219.35pt" o:ole="">
            <v:imagedata r:id="rId13" o:title=""/>
          </v:shape>
          <o:OLEObject Type="Embed" ProgID="Visio.Drawing.11" ShapeID="_x0000_i1026" DrawAspect="Content" ObjectID="_1619690922" r:id="rId14"/>
        </w:object>
      </w:r>
    </w:p>
    <w:p w:rsidR="00F13C9E" w:rsidRDefault="00F13C9E" w:rsidP="00F13C9E">
      <w:pPr>
        <w:pStyle w:val="ac"/>
        <w:spacing w:after="0"/>
        <w:ind w:left="0"/>
      </w:pPr>
    </w:p>
    <w:p w:rsidR="00C86C7C" w:rsidRDefault="00C86C7C" w:rsidP="00C86C7C">
      <w:pPr>
        <w:pStyle w:val="ac"/>
        <w:spacing w:after="0"/>
        <w:ind w:left="0"/>
        <w:jc w:val="center"/>
      </w:pPr>
      <w:r>
        <w:t>Рисунок 3.2 – архитектура клиент-серверной системы с доступом к базе данных</w:t>
      </w:r>
    </w:p>
    <w:p w:rsidR="0091552F" w:rsidRDefault="0091552F" w:rsidP="00C73ACB">
      <w:pPr>
        <w:spacing w:after="0"/>
      </w:pPr>
    </w:p>
    <w:p w:rsidR="009317C0" w:rsidRDefault="0091552F" w:rsidP="00C73ACB">
      <w:pPr>
        <w:spacing w:after="0"/>
      </w:pPr>
      <w:r>
        <w:t xml:space="preserve">Существует лишь один способ обеспечения абсолютной доступности сервера для клиентских приложений – осуществления их взаимодействия в сети Интернет. </w:t>
      </w:r>
      <w:proofErr w:type="gramStart"/>
      <w:r>
        <w:t>Сервер,  работающий в соответствии со стандартами и по протоколам определенными в сети интернет называется</w:t>
      </w:r>
      <w:proofErr w:type="gramEnd"/>
      <w:r>
        <w:t xml:space="preserve"> веб-сервером. С другой стороны клиентские приложения должны устанавливать соединение с сервером и посылать запросы в правильном формате</w:t>
      </w:r>
      <w:r>
        <w:rPr>
          <w:b/>
        </w:rPr>
        <w:t>.</w:t>
      </w:r>
      <w:r w:rsidR="009317C0">
        <w:rPr>
          <w:b/>
        </w:rPr>
        <w:t xml:space="preserve"> </w:t>
      </w:r>
      <w:r w:rsidR="009317C0">
        <w:t>Теперь система будет содержать три звена: веб-</w:t>
      </w:r>
      <w:r w:rsidR="009317C0">
        <w:lastRenderedPageBreak/>
        <w:t>сервер, клиентское веб-приложение и базу данных. Новая архитектура системы представлена на рисунке 3.3.</w:t>
      </w:r>
    </w:p>
    <w:p w:rsidR="00AE58A5" w:rsidRDefault="00AE58A5" w:rsidP="00C73ACB">
      <w:pPr>
        <w:spacing w:after="0"/>
      </w:pPr>
    </w:p>
    <w:p w:rsidR="00E87398" w:rsidRPr="0091552F" w:rsidRDefault="009317C0" w:rsidP="009317C0">
      <w:pPr>
        <w:spacing w:after="0"/>
        <w:jc w:val="center"/>
      </w:pPr>
      <w:r>
        <w:object w:dxaOrig="5898" w:dyaOrig="5179">
          <v:shape id="_x0000_i1027" type="#_x0000_t75" style="width:379.25pt;height:334.05pt" o:ole="">
            <v:imagedata r:id="rId15" o:title=""/>
          </v:shape>
          <o:OLEObject Type="Embed" ProgID="Visio.Drawing.11" ShapeID="_x0000_i1027" DrawAspect="Content" ObjectID="_1619690923" r:id="rId16"/>
        </w:object>
      </w:r>
    </w:p>
    <w:p w:rsidR="002453E8" w:rsidRDefault="002453E8" w:rsidP="009317C0">
      <w:pPr>
        <w:spacing w:after="0"/>
        <w:jc w:val="center"/>
      </w:pPr>
    </w:p>
    <w:p w:rsidR="00C86C7C" w:rsidRDefault="009317C0" w:rsidP="009317C0">
      <w:pPr>
        <w:spacing w:after="0"/>
        <w:jc w:val="center"/>
      </w:pPr>
      <w:r>
        <w:t>Рисунок 3.3 – архитектуры веб-системы</w:t>
      </w:r>
    </w:p>
    <w:p w:rsidR="009A79BF" w:rsidRDefault="009A79BF" w:rsidP="009317C0">
      <w:pPr>
        <w:spacing w:after="0"/>
      </w:pPr>
    </w:p>
    <w:p w:rsidR="009317C0" w:rsidRDefault="009A79BF" w:rsidP="009317C0">
      <w:pPr>
        <w:spacing w:after="0"/>
      </w:pPr>
      <w:r>
        <w:t>Следует отметить, что база данных изолирована локальной системой, поэтому к базе данных никто не сможет получить доступ кроме веб-сервера.</w:t>
      </w:r>
    </w:p>
    <w:p w:rsidR="009A79BF" w:rsidRDefault="009A79BF" w:rsidP="009317C0">
      <w:pPr>
        <w:spacing w:after="0"/>
      </w:pPr>
      <w:r>
        <w:t>На данном этапе все основные критерии соблюдены, остаются некоторые проблемы с разворачивание клиентского приложения на машине пользователя и использования его на различных устройствах.</w:t>
      </w:r>
    </w:p>
    <w:p w:rsidR="005C0094" w:rsidRDefault="009A79BF" w:rsidP="009317C0">
      <w:pPr>
        <w:spacing w:after="0"/>
      </w:pPr>
      <w:r>
        <w:t>Предполагается, что пользователь будет использовать приложение на мобильном устройстве и на компьютере, при этом операционная система может быть любой. Для того чтобы удовлетворить пользователей компьютеров и ноутбуков уже существует готовое решение, которое независимо от операционной системы, знакомо каждому</w:t>
      </w:r>
      <w:r w:rsidR="005C0094">
        <w:t xml:space="preserve"> практически каждому пользователю и работающее в Интернете – браузер. </w:t>
      </w:r>
    </w:p>
    <w:p w:rsidR="005C0094" w:rsidRDefault="005C0094" w:rsidP="009317C0">
      <w:pPr>
        <w:spacing w:after="0"/>
      </w:pPr>
      <w:r>
        <w:t xml:space="preserve">Для пользователей мобильных устройств можно было бы тоже использовать браузер, но это не лучшее решение в контексте разработки пользовательского интерфейса сразу для двух категорий пользователей. Также существует и другие причины в пользу создания отдельного мобильного приложения (больше </w:t>
      </w:r>
      <w:r>
        <w:lastRenderedPageBreak/>
        <w:t>возможностей по созданию графического интерфейса, адаптация под разные размеры экранов самая лучшая и др.). Таким образом, для пользователей мобильных устройств необходимо создать отдельное мобильное веб-приложение.</w:t>
      </w:r>
    </w:p>
    <w:p w:rsidR="005C0094" w:rsidRDefault="005C0094" w:rsidP="005C0094">
      <w:pPr>
        <w:spacing w:after="0"/>
      </w:pPr>
      <w:r>
        <w:t>В результате клиентская часть системы делится на два типа: использование браузера пользователями компьютера и использование мобильного приложения пользователями мобильных устройств. Финальная архитектура разрабатываемой системы представлена на рисунке 3.4.</w:t>
      </w:r>
    </w:p>
    <w:p w:rsidR="005C0094" w:rsidRDefault="005C0094" w:rsidP="005C0094">
      <w:pPr>
        <w:spacing w:after="0"/>
      </w:pPr>
    </w:p>
    <w:p w:rsidR="005C0094" w:rsidRDefault="00AE58A5" w:rsidP="002453E8">
      <w:pPr>
        <w:spacing w:after="0"/>
        <w:ind w:firstLine="0"/>
        <w:jc w:val="center"/>
      </w:pPr>
      <w:r>
        <w:object w:dxaOrig="5898" w:dyaOrig="5179">
          <v:shape id="_x0000_i1028" type="#_x0000_t75" style="width:375.9pt;height:330.7pt" o:ole="">
            <v:imagedata r:id="rId17" o:title=""/>
          </v:shape>
          <o:OLEObject Type="Embed" ProgID="Visio.Drawing.11" ShapeID="_x0000_i1028" DrawAspect="Content" ObjectID="_1619690924" r:id="rId18"/>
        </w:object>
      </w:r>
    </w:p>
    <w:p w:rsidR="002453E8" w:rsidRDefault="002453E8" w:rsidP="005C0094">
      <w:pPr>
        <w:spacing w:after="0"/>
        <w:jc w:val="center"/>
      </w:pPr>
    </w:p>
    <w:p w:rsidR="009A79BF" w:rsidRDefault="005C0094" w:rsidP="005C0094">
      <w:pPr>
        <w:spacing w:after="0"/>
        <w:jc w:val="center"/>
      </w:pPr>
      <w:r>
        <w:t xml:space="preserve">Рисунок 3.4 – архитектура веб-системы с </w:t>
      </w:r>
      <w:r w:rsidR="002453E8">
        <w:t>несколькими типами клиентских приложений</w:t>
      </w:r>
    </w:p>
    <w:p w:rsidR="002453E8" w:rsidRDefault="002453E8" w:rsidP="009317C0">
      <w:pPr>
        <w:spacing w:after="0"/>
      </w:pPr>
    </w:p>
    <w:p w:rsidR="009A79BF" w:rsidRPr="009317C0" w:rsidRDefault="002453E8" w:rsidP="009317C0">
      <w:pPr>
        <w:spacing w:after="0"/>
      </w:pPr>
      <w:r>
        <w:t>На данном этапе все требования к архитектуре удовлетворены</w:t>
      </w:r>
      <w:r w:rsidR="00496DC8">
        <w:t xml:space="preserve">, а </w:t>
      </w:r>
      <w:proofErr w:type="gramStart"/>
      <w:r w:rsidR="00496DC8">
        <w:t>значит</w:t>
      </w:r>
      <w:proofErr w:type="gramEnd"/>
      <w:r w:rsidR="00496DC8">
        <w:t xml:space="preserve"> она и будет являться основой для разрабатываемой системы</w:t>
      </w:r>
      <w:r>
        <w:t>.</w:t>
      </w:r>
    </w:p>
    <w:p w:rsidR="009317C0" w:rsidRPr="009A79BF" w:rsidRDefault="009317C0" w:rsidP="00C73ACB">
      <w:pPr>
        <w:spacing w:after="0"/>
        <w:rPr>
          <w:b/>
          <w:i/>
        </w:rPr>
      </w:pPr>
    </w:p>
    <w:p w:rsidR="00C73ACB" w:rsidRPr="00C73ACB" w:rsidRDefault="00AA164E" w:rsidP="00C73ACB">
      <w:pPr>
        <w:spacing w:after="0"/>
        <w:rPr>
          <w:b/>
          <w:i/>
        </w:rPr>
      </w:pPr>
      <w:r>
        <w:rPr>
          <w:b/>
          <w:i/>
        </w:rPr>
        <w:t>3.3 Архитектура серверной части</w:t>
      </w:r>
      <w:r w:rsidR="00C73ACB">
        <w:rPr>
          <w:b/>
          <w:i/>
        </w:rPr>
        <w:t xml:space="preserve"> </w:t>
      </w:r>
    </w:p>
    <w:p w:rsidR="00C86B3A" w:rsidRDefault="00C86B3A" w:rsidP="00C73ACB">
      <w:pPr>
        <w:spacing w:after="0"/>
      </w:pPr>
    </w:p>
    <w:p w:rsidR="00C86B3A" w:rsidRDefault="00C86B3A" w:rsidP="00C86B3A"/>
    <w:p w:rsidR="00C86B3A" w:rsidRPr="00C86B3A" w:rsidRDefault="00C86B3A" w:rsidP="00C86B3A"/>
    <w:p w:rsidR="00755E85" w:rsidRDefault="00755E85">
      <w:pPr>
        <w:spacing w:line="276" w:lineRule="auto"/>
        <w:ind w:firstLine="0"/>
        <w:rPr>
          <w:rStyle w:val="FontStyle16"/>
          <w:rFonts w:eastAsia="Times New Roman"/>
          <w:sz w:val="28"/>
          <w:szCs w:val="28"/>
          <w:lang w:eastAsia="ru-RU"/>
        </w:rPr>
      </w:pPr>
      <w:r>
        <w:rPr>
          <w:rStyle w:val="FontStyle16"/>
          <w:sz w:val="28"/>
          <w:szCs w:val="28"/>
        </w:rPr>
        <w:br w:type="page"/>
      </w:r>
    </w:p>
    <w:p w:rsidR="00755E85" w:rsidRPr="00755E85" w:rsidRDefault="00755E85" w:rsidP="00C86B3A">
      <w:pPr>
        <w:pStyle w:val="1"/>
        <w:spacing w:after="0"/>
        <w:ind w:firstLine="567"/>
        <w:rPr>
          <w:rStyle w:val="FontStyle16"/>
          <w:b w:val="0"/>
          <w:sz w:val="28"/>
        </w:rPr>
      </w:pPr>
      <w:bookmarkStart w:id="10" w:name="_Toc8851796"/>
      <w:r w:rsidRPr="00755E85">
        <w:rPr>
          <w:rStyle w:val="FontStyle16"/>
          <w:sz w:val="28"/>
        </w:rPr>
        <w:lastRenderedPageBreak/>
        <w:t>5</w:t>
      </w:r>
      <w:r>
        <w:t xml:space="preserve">   </w:t>
      </w:r>
      <w:r w:rsidRPr="00755E85">
        <w:rPr>
          <w:rStyle w:val="FontStyle16"/>
          <w:sz w:val="28"/>
        </w:rPr>
        <w:t>ОХРАНА ТРУДА</w:t>
      </w:r>
      <w:bookmarkEnd w:id="10"/>
    </w:p>
    <w:p w:rsidR="00755E85" w:rsidRDefault="00755E85" w:rsidP="00C86B3A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55E85" w:rsidRDefault="00755E85" w:rsidP="00C86B3A">
      <w:pPr>
        <w:pStyle w:val="2"/>
        <w:spacing w:before="0"/>
        <w:rPr>
          <w:rStyle w:val="FontStyle16"/>
          <w:b w:val="0"/>
          <w:i w:val="0"/>
        </w:rPr>
      </w:pPr>
      <w:bookmarkStart w:id="11" w:name="_Toc8851797"/>
      <w:r w:rsidRPr="00755E85">
        <w:rPr>
          <w:rStyle w:val="FontStyle16"/>
        </w:rPr>
        <w:t>5.1</w:t>
      </w:r>
      <w:r w:rsidRPr="00755E85">
        <w:t xml:space="preserve">   </w:t>
      </w:r>
      <w:r w:rsidRPr="00755E85">
        <w:rPr>
          <w:rStyle w:val="FontStyle16"/>
        </w:rPr>
        <w:t>Производственная санитария, техника безопасности и пожарная профилактика</w:t>
      </w:r>
      <w:bookmarkEnd w:id="11"/>
    </w:p>
    <w:p w:rsidR="00755E85" w:rsidRPr="00755E85" w:rsidRDefault="00755E85" w:rsidP="00C86B3A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55E85" w:rsidRDefault="00755E85" w:rsidP="00C86B3A">
      <w:pPr>
        <w:pStyle w:val="Paragraf"/>
        <w:spacing w:line="300" w:lineRule="auto"/>
        <w:ind w:firstLine="567"/>
        <w:rPr>
          <w:sz w:val="26"/>
          <w:szCs w:val="26"/>
        </w:rPr>
      </w:pPr>
      <w:r w:rsidRPr="00755E85">
        <w:rPr>
          <w:sz w:val="26"/>
          <w:szCs w:val="26"/>
        </w:rPr>
        <w:t xml:space="preserve">Работающие с ПЭВМ могут подвергаться воздействию различных опасных и вредных производственных факторов, основными из которых являются повышенные уровни: электромагнитного, рентгеновского, ультрафиолетового и инфракрасного излучения; статического электричества; запыленности воздуха рабочей зоны; повышенное или пониженное содержание аэроионов в воздухе рабочей зоны; </w:t>
      </w:r>
      <w:proofErr w:type="gramStart"/>
      <w:r w:rsidRPr="00755E85">
        <w:rPr>
          <w:sz w:val="26"/>
          <w:szCs w:val="26"/>
        </w:rPr>
        <w:t xml:space="preserve">повышенный или пониженный уровень освещенности рабочей зоны, </w:t>
      </w:r>
      <w:r w:rsidRPr="00755E85">
        <w:rPr>
          <w:i/>
          <w:iCs/>
          <w:sz w:val="26"/>
          <w:szCs w:val="26"/>
        </w:rPr>
        <w:t xml:space="preserve"> </w:t>
      </w:r>
      <w:r w:rsidRPr="00755E85">
        <w:rPr>
          <w:sz w:val="26"/>
          <w:szCs w:val="26"/>
        </w:rPr>
        <w:t xml:space="preserve">содержание в воздухе рабочей зоны оксида углерода, озона, аммиака, фенола, формальдегида и </w:t>
      </w:r>
      <w:proofErr w:type="spellStart"/>
      <w:r w:rsidRPr="00755E85">
        <w:rPr>
          <w:sz w:val="26"/>
          <w:szCs w:val="26"/>
        </w:rPr>
        <w:t>полихлорированных</w:t>
      </w:r>
      <w:proofErr w:type="spellEnd"/>
      <w:r w:rsidRPr="00755E85">
        <w:rPr>
          <w:sz w:val="26"/>
          <w:szCs w:val="26"/>
        </w:rPr>
        <w:t xml:space="preserve"> фенилов; напряжение зрения, памяти, внимания; длительное статическое напряжение; большой объем информации, обрабатываемой в единицу времени; монотонность труда; нерациональная организация рабочего места; эмоциональные перегрузки.</w:t>
      </w:r>
      <w:proofErr w:type="gramEnd"/>
    </w:p>
    <w:p w:rsidR="00755E85" w:rsidRPr="00755E85" w:rsidRDefault="00755E85" w:rsidP="00755E85">
      <w:pPr>
        <w:pStyle w:val="Paragraf"/>
        <w:spacing w:line="300" w:lineRule="auto"/>
        <w:ind w:firstLine="567"/>
        <w:rPr>
          <w:sz w:val="26"/>
          <w:szCs w:val="26"/>
        </w:rPr>
      </w:pPr>
      <w:proofErr w:type="gramStart"/>
      <w:r w:rsidRPr="00755E85">
        <w:rPr>
          <w:sz w:val="26"/>
          <w:szCs w:val="26"/>
        </w:rPr>
        <w:t xml:space="preserve">Работа с ПЭВМ проводится в соответствии с Санитарными нормами и правилами «Требования при работе с </w:t>
      </w:r>
      <w:proofErr w:type="spellStart"/>
      <w:r w:rsidRPr="00755E85">
        <w:rPr>
          <w:sz w:val="26"/>
          <w:szCs w:val="26"/>
        </w:rPr>
        <w:t>видеодисплейными</w:t>
      </w:r>
      <w:proofErr w:type="spellEnd"/>
      <w:r w:rsidRPr="00755E85">
        <w:rPr>
          <w:sz w:val="26"/>
          <w:szCs w:val="26"/>
        </w:rPr>
        <w:t xml:space="preserve"> терминалами и электронно-вычислительными машинами» и Гигиеническим нормативом «Предельно-допустимые уровни нормируемых параметров при работе с </w:t>
      </w:r>
      <w:proofErr w:type="spellStart"/>
      <w:r w:rsidRPr="00755E85">
        <w:rPr>
          <w:sz w:val="26"/>
          <w:szCs w:val="26"/>
        </w:rPr>
        <w:t>видеодисплейными</w:t>
      </w:r>
      <w:proofErr w:type="spellEnd"/>
      <w:r w:rsidRPr="00755E85">
        <w:rPr>
          <w:sz w:val="26"/>
          <w:szCs w:val="26"/>
        </w:rPr>
        <w:t xml:space="preserve"> терминалами и электронно-вычислительными машинами», утвержденными постановлением Министерства здравоохранения от 28.06.2013 г. № 59 и Типовой инструкцией по охране труда при работе с персональными ЭВМ, утвержденной постановлением Министерства труда и социальной</w:t>
      </w:r>
      <w:proofErr w:type="gramEnd"/>
      <w:r w:rsidRPr="00755E85">
        <w:rPr>
          <w:sz w:val="26"/>
          <w:szCs w:val="26"/>
        </w:rPr>
        <w:t xml:space="preserve"> защиты от 24.12.2013 № 130.</w:t>
      </w:r>
    </w:p>
    <w:p w:rsidR="00755E85" w:rsidRDefault="00755E85" w:rsidP="00755E85">
      <w:pPr>
        <w:pStyle w:val="Style6"/>
        <w:widowControl/>
        <w:spacing w:line="300" w:lineRule="auto"/>
        <w:ind w:firstLine="567"/>
        <w:jc w:val="both"/>
        <w:rPr>
          <w:sz w:val="26"/>
          <w:szCs w:val="26"/>
        </w:rPr>
      </w:pPr>
      <w:r w:rsidRPr="00755E85">
        <w:rPr>
          <w:sz w:val="26"/>
          <w:szCs w:val="26"/>
        </w:rPr>
        <w:t>Согласно вышеуказанных документов площадь помещения на одного пользователя ПЭВМ на базе плоских дискретных экранов (жидкокристаллические, плазменные) составляет не менее 4,5 м</w:t>
      </w:r>
      <w:proofErr w:type="gramStart"/>
      <w:r w:rsidRPr="00755E85">
        <w:rPr>
          <w:sz w:val="26"/>
          <w:szCs w:val="26"/>
          <w:vertAlign w:val="superscript"/>
        </w:rPr>
        <w:t>2</w:t>
      </w:r>
      <w:proofErr w:type="gramEnd"/>
      <w:r w:rsidRPr="00755E85">
        <w:rPr>
          <w:sz w:val="26"/>
          <w:szCs w:val="26"/>
        </w:rPr>
        <w:t>.</w:t>
      </w:r>
    </w:p>
    <w:p w:rsidR="00755E85" w:rsidRPr="00755E85" w:rsidRDefault="00755E85" w:rsidP="00755E85">
      <w:pPr>
        <w:pStyle w:val="Style6"/>
        <w:widowControl/>
        <w:spacing w:line="300" w:lineRule="auto"/>
        <w:ind w:firstLine="567"/>
        <w:jc w:val="both"/>
        <w:rPr>
          <w:sz w:val="26"/>
          <w:szCs w:val="26"/>
        </w:rPr>
      </w:pPr>
    </w:p>
    <w:p w:rsidR="00755E85" w:rsidRDefault="00755E85" w:rsidP="00755E85">
      <w:pPr>
        <w:pStyle w:val="Style6"/>
        <w:widowControl/>
        <w:spacing w:line="300" w:lineRule="auto"/>
        <w:ind w:firstLine="567"/>
        <w:jc w:val="both"/>
        <w:rPr>
          <w:rStyle w:val="FontStyle16"/>
          <w:b/>
          <w:i/>
        </w:rPr>
      </w:pPr>
      <w:r w:rsidRPr="00755E85">
        <w:rPr>
          <w:rStyle w:val="FontStyle16"/>
          <w:b/>
          <w:i/>
        </w:rPr>
        <w:t xml:space="preserve">5.1.1 </w:t>
      </w:r>
      <w:r>
        <w:rPr>
          <w:rStyle w:val="FontStyle16"/>
          <w:b/>
          <w:i/>
        </w:rPr>
        <w:t xml:space="preserve"> </w:t>
      </w:r>
      <w:r w:rsidRPr="00755E85">
        <w:rPr>
          <w:rStyle w:val="FontStyle16"/>
          <w:b/>
          <w:i/>
        </w:rPr>
        <w:t>Метеоусловия</w:t>
      </w:r>
    </w:p>
    <w:p w:rsidR="00755E85" w:rsidRPr="00755E85" w:rsidRDefault="00755E85" w:rsidP="00755E85">
      <w:pPr>
        <w:pStyle w:val="Style6"/>
        <w:widowControl/>
        <w:spacing w:line="300" w:lineRule="auto"/>
        <w:ind w:firstLine="567"/>
        <w:jc w:val="both"/>
        <w:rPr>
          <w:rStyle w:val="FontStyle16"/>
          <w:b/>
          <w:i/>
        </w:rPr>
      </w:pPr>
    </w:p>
    <w:p w:rsidR="00755E85" w:rsidRDefault="00755E85" w:rsidP="00755E85">
      <w:pPr>
        <w:pStyle w:val="a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  <w:r w:rsidRPr="00755E85">
        <w:rPr>
          <w:sz w:val="26"/>
          <w:szCs w:val="26"/>
        </w:rPr>
        <w:t xml:space="preserve">В производственных помещениях, в которых работа с использованием ПЭВМ является основной (операторские, расчетные, посты управления, залы вычислительной техники), обеспечиваются оптимальные параметры микроклимата для категории работ 1а и 1б (табл. 5.1)  </w:t>
      </w:r>
      <w:proofErr w:type="gramStart"/>
      <w:r w:rsidRPr="00755E85">
        <w:rPr>
          <w:sz w:val="26"/>
          <w:szCs w:val="26"/>
        </w:rPr>
        <w:t>согласно</w:t>
      </w:r>
      <w:proofErr w:type="gramEnd"/>
      <w:r w:rsidRPr="00755E85">
        <w:rPr>
          <w:sz w:val="26"/>
          <w:szCs w:val="26"/>
        </w:rPr>
        <w:t xml:space="preserve"> вышеуказанных нормативных документов. </w:t>
      </w:r>
    </w:p>
    <w:p w:rsidR="00755E85" w:rsidRDefault="00755E85" w:rsidP="00755E85">
      <w:pPr>
        <w:pStyle w:val="a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755E85" w:rsidRPr="00755E85" w:rsidRDefault="00755E85" w:rsidP="00755E85">
      <w:pPr>
        <w:pStyle w:val="a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755E85" w:rsidRDefault="00755E85" w:rsidP="00755E85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755E85">
        <w:rPr>
          <w:szCs w:val="26"/>
        </w:rPr>
        <w:lastRenderedPageBreak/>
        <w:t>.</w:t>
      </w:r>
      <w:r w:rsidRPr="00755E85">
        <w:rPr>
          <w:rFonts w:eastAsia="Times New Roman" w:cs="Times New Roman"/>
          <w:szCs w:val="26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 xml:space="preserve">Таблица </w:t>
      </w:r>
      <w:r>
        <w:rPr>
          <w:rFonts w:eastAsia="Times New Roman" w:cs="Times New Roman"/>
          <w:szCs w:val="26"/>
          <w:lang w:eastAsia="ru-RU"/>
        </w:rPr>
        <w:t>5</w:t>
      </w:r>
      <w:r w:rsidRPr="00644239">
        <w:rPr>
          <w:rFonts w:eastAsia="Times New Roman" w:cs="Times New Roman"/>
          <w:szCs w:val="26"/>
          <w:lang w:eastAsia="ru-RU"/>
        </w:rPr>
        <w:t xml:space="preserve">.1 – </w:t>
      </w:r>
      <w:r w:rsidRPr="00755E85">
        <w:rPr>
          <w:rFonts w:eastAsia="Times New Roman" w:cs="Times New Roman"/>
          <w:szCs w:val="26"/>
          <w:lang w:eastAsia="ru-RU"/>
        </w:rPr>
        <w:t>Оптимальные параметры микроклимата для помещений с ВДТ, ЭВМ и ПЭВМ</w:t>
      </w:r>
    </w:p>
    <w:p w:rsidR="00755E85" w:rsidRPr="00755E85" w:rsidRDefault="00755E85" w:rsidP="00755E85">
      <w:pPr>
        <w:spacing w:after="0"/>
        <w:rPr>
          <w:rFonts w:eastAsia="Times New Roman" w:cs="Times New Roman"/>
          <w:szCs w:val="26"/>
          <w:lang w:eastAsia="ru-RU"/>
        </w:rPr>
      </w:pPr>
    </w:p>
    <w:tbl>
      <w:tblPr>
        <w:tblW w:w="0" w:type="auto"/>
        <w:jc w:val="center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1645"/>
        <w:gridCol w:w="1686"/>
        <w:gridCol w:w="2220"/>
        <w:gridCol w:w="2220"/>
        <w:gridCol w:w="1850"/>
      </w:tblGrid>
      <w:tr w:rsidR="00755E85" w:rsidRPr="00755E85" w:rsidTr="00755E85">
        <w:trPr>
          <w:cantSplit/>
          <w:trHeight w:val="20"/>
          <w:jc w:val="center"/>
        </w:trPr>
        <w:tc>
          <w:tcPr>
            <w:tcW w:w="1645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Период года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Категория работ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  <w:tab w:val="left" w:pos="1368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 xml:space="preserve">Температура воздуха, </w:t>
            </w:r>
            <w:proofErr w:type="spellStart"/>
            <w:r w:rsidRPr="00755E85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о</w:t>
            </w:r>
            <w:r w:rsidRPr="00755E85">
              <w:rPr>
                <w:rFonts w:eastAsia="Times New Roman" w:cs="Times New Roman"/>
                <w:szCs w:val="26"/>
                <w:lang w:eastAsia="ru-RU"/>
              </w:rPr>
              <w:t>С</w:t>
            </w:r>
            <w:proofErr w:type="spellEnd"/>
            <w:r w:rsidRPr="00755E85">
              <w:rPr>
                <w:rFonts w:eastAsia="Times New Roman" w:cs="Times New Roman"/>
                <w:szCs w:val="26"/>
                <w:lang w:eastAsia="ru-RU"/>
              </w:rPr>
              <w:t>, не более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Относительная влажность воздуха, %</w:t>
            </w:r>
          </w:p>
        </w:tc>
        <w:tc>
          <w:tcPr>
            <w:tcW w:w="1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Скорость движения воздуха, м/</w:t>
            </w:r>
            <w:proofErr w:type="gramStart"/>
            <w:r w:rsidRPr="00755E85">
              <w:rPr>
                <w:rFonts w:eastAsia="Times New Roman" w:cs="Times New Roman"/>
                <w:szCs w:val="26"/>
                <w:lang w:eastAsia="ru-RU"/>
              </w:rPr>
              <w:t>с</w:t>
            </w:r>
            <w:proofErr w:type="gramEnd"/>
          </w:p>
        </w:tc>
      </w:tr>
      <w:tr w:rsidR="00755E85" w:rsidRPr="00755E85" w:rsidTr="00755E85">
        <w:trPr>
          <w:cantSplit/>
          <w:trHeight w:val="20"/>
          <w:jc w:val="center"/>
        </w:trPr>
        <w:tc>
          <w:tcPr>
            <w:tcW w:w="1645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Холодный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а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755E85" w:rsidRPr="00755E85" w:rsidTr="00755E85">
        <w:trPr>
          <w:cantSplit/>
          <w:trHeight w:val="20"/>
          <w:jc w:val="center"/>
        </w:trPr>
        <w:tc>
          <w:tcPr>
            <w:tcW w:w="1645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1-23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755E85" w:rsidRPr="00755E85" w:rsidTr="00755E85">
        <w:trPr>
          <w:cantSplit/>
          <w:trHeight w:val="20"/>
          <w:jc w:val="center"/>
        </w:trPr>
        <w:tc>
          <w:tcPr>
            <w:tcW w:w="1645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Теплый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</w:t>
            </w:r>
            <w:proofErr w:type="gramStart"/>
            <w:r w:rsidRPr="00755E85">
              <w:rPr>
                <w:rFonts w:eastAsia="Times New Roman" w:cs="Times New Roman"/>
                <w:szCs w:val="26"/>
                <w:lang w:val="en-US" w:eastAsia="ru-RU"/>
              </w:rPr>
              <w:t>la</w:t>
            </w:r>
            <w:proofErr w:type="gramEnd"/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3-25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755E85" w:rsidRPr="00755E85" w:rsidTr="00755E85">
        <w:trPr>
          <w:cantSplit/>
          <w:trHeight w:val="20"/>
          <w:jc w:val="center"/>
        </w:trPr>
        <w:tc>
          <w:tcPr>
            <w:tcW w:w="1645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2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55E85" w:rsidRPr="00755E85" w:rsidRDefault="00755E85" w:rsidP="00755E85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2</w:t>
            </w:r>
          </w:p>
        </w:tc>
      </w:tr>
    </w:tbl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Работа с компьютером относится к категории 1а (работы, производимые сидя и сопровождающиеся незначительным физическим напряжением, при которых расход энергии составляет до 120 ккал/ч, т.е. до 139 Вт).</w:t>
      </w: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Интенсивность теплового излучения работающих от нагретых поверхностей технологического оборудования, осветительных приборов, инсоляции на постоянных рабочих местах не превышает значений, указанных в табл. 5.2 </w:t>
      </w:r>
      <w:proofErr w:type="gramStart"/>
      <w:r w:rsidRPr="007F6218">
        <w:rPr>
          <w:rStyle w:val="FontStyle16"/>
        </w:rPr>
        <w:t>согласно</w:t>
      </w:r>
      <w:proofErr w:type="gramEnd"/>
      <w:r w:rsidRPr="007F6218">
        <w:rPr>
          <w:rStyle w:val="FontStyle16"/>
        </w:rPr>
        <w:t xml:space="preserve"> </w:t>
      </w:r>
      <w:r w:rsidRPr="007F6218">
        <w:rPr>
          <w:sz w:val="26"/>
          <w:szCs w:val="26"/>
        </w:rPr>
        <w:t>Санитарных норм и правил</w:t>
      </w:r>
      <w:r w:rsidRPr="007F6218">
        <w:rPr>
          <w:rStyle w:val="FontStyle16"/>
        </w:rPr>
        <w:t>.</w:t>
      </w: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>Таблица 5.2 – Предельно допустимые уровни интенсивности излучения в инфракрасном и видимом диапазоне излучения на расстоянии 0,5 м со стороны экрана ВДТ, ЭВМ и ПЭВМ</w:t>
      </w:r>
    </w:p>
    <w:p w:rsidR="00755E85" w:rsidRDefault="00755E85" w:rsidP="007F6218">
      <w:pPr>
        <w:pStyle w:val="Style2"/>
        <w:widowControl/>
        <w:spacing w:line="300" w:lineRule="auto"/>
        <w:ind w:firstLine="567"/>
        <w:rPr>
          <w:rStyle w:val="FontStyle16"/>
          <w:sz w:val="28"/>
          <w:szCs w:val="28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50"/>
        <w:gridCol w:w="2135"/>
        <w:gridCol w:w="2136"/>
        <w:gridCol w:w="2136"/>
      </w:tblGrid>
      <w:tr w:rsidR="007F6218" w:rsidRPr="007F6218" w:rsidTr="007F6218">
        <w:trPr>
          <w:jc w:val="center"/>
        </w:trPr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Диапазоны длин волн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400-76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760-105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 xml:space="preserve">свыше 1050 </w:t>
            </w:r>
            <w:proofErr w:type="spellStart"/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нм</w:t>
            </w:r>
            <w:proofErr w:type="spellEnd"/>
          </w:p>
        </w:tc>
      </w:tr>
      <w:tr w:rsidR="007F6218" w:rsidRPr="007F6218" w:rsidTr="007F6218">
        <w:trPr>
          <w:jc w:val="center"/>
        </w:trPr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Предельно допустимые уровни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1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05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4,0 Вт/м</w:t>
            </w:r>
            <w:proofErr w:type="gramStart"/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Для создания нормальных метеорологических условий наиболее целесообразно уменьшить тепловыделения от самого источника — монитора, что предусматривается при разработке его конструкции.</w:t>
      </w: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В производственных помещениях для обеспечения необходимых показателей микроклимата предусмотрены системы отопления, вентиляции и кондиционирования воздуха.</w:t>
      </w: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6"/>
        <w:widowControl/>
        <w:spacing w:line="300" w:lineRule="auto"/>
        <w:ind w:firstLine="567"/>
        <w:jc w:val="both"/>
        <w:rPr>
          <w:rStyle w:val="FontStyle16"/>
          <w:b/>
          <w:i/>
        </w:rPr>
      </w:pPr>
      <w:r w:rsidRPr="007F6218">
        <w:rPr>
          <w:rStyle w:val="FontStyle16"/>
          <w:b/>
          <w:i/>
        </w:rPr>
        <w:t xml:space="preserve">5.1.2 </w:t>
      </w:r>
      <w:r w:rsidR="007F6218" w:rsidRPr="007F6218">
        <w:rPr>
          <w:rStyle w:val="FontStyle16"/>
          <w:b/>
          <w:i/>
        </w:rPr>
        <w:t xml:space="preserve"> </w:t>
      </w:r>
      <w:r w:rsidRPr="007F6218">
        <w:rPr>
          <w:rStyle w:val="FontStyle16"/>
          <w:b/>
          <w:i/>
        </w:rPr>
        <w:t>Вентиляция и отопление</w:t>
      </w:r>
    </w:p>
    <w:p w:rsidR="00755E85" w:rsidRPr="007F6218" w:rsidRDefault="00755E85" w:rsidP="007F6218">
      <w:pPr>
        <w:pStyle w:val="Style6"/>
        <w:widowControl/>
        <w:spacing w:line="300" w:lineRule="auto"/>
        <w:ind w:firstLine="567"/>
        <w:jc w:val="both"/>
        <w:rPr>
          <w:rStyle w:val="FontStyle16"/>
        </w:rPr>
      </w:pPr>
    </w:p>
    <w:p w:rsidR="00755E85" w:rsidRPr="007F6218" w:rsidRDefault="00755E85" w:rsidP="007F6218">
      <w:pPr>
        <w:pStyle w:val="a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  <w:r w:rsidRPr="007F6218">
        <w:rPr>
          <w:rStyle w:val="FontStyle16"/>
        </w:rPr>
        <w:t xml:space="preserve">Воздух рабочей зоны помещения соответствует санитарно-гигиеническим требованиям по содержанию вредных веществ и частиц пыли, приведенным в </w:t>
      </w:r>
      <w:r w:rsidRPr="007F6218">
        <w:rPr>
          <w:sz w:val="26"/>
          <w:szCs w:val="26"/>
        </w:rPr>
        <w:t xml:space="preserve">Санитарных нормах и правилах «Требованию к контролю воздуха рабочей зоны», Гигиеническом нормативе «Предельно допустимые концентрации вредных </w:t>
      </w:r>
      <w:r w:rsidRPr="007F6218">
        <w:rPr>
          <w:sz w:val="26"/>
          <w:szCs w:val="26"/>
        </w:rPr>
        <w:lastRenderedPageBreak/>
        <w:t xml:space="preserve">веществ в воздухе рабочей зоны», утв. пост. Министерства здравоохранения от 10.10.2017 г. № 92. </w:t>
      </w:r>
    </w:p>
    <w:p w:rsidR="00755E85" w:rsidRPr="007F6218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>В помещениях, проводится ежедневная влажная уборка и систематическое проветривание после каждого часа работы.</w:t>
      </w:r>
    </w:p>
    <w:p w:rsidR="00755E85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 xml:space="preserve">Уровни положительных и отрицательных аэроионов, а также коэффициент </w:t>
      </w:r>
      <w:proofErr w:type="spellStart"/>
      <w:r w:rsidRPr="007F6218">
        <w:rPr>
          <w:szCs w:val="26"/>
        </w:rPr>
        <w:t>униполярности</w:t>
      </w:r>
      <w:proofErr w:type="spellEnd"/>
      <w:r w:rsidRPr="007F6218">
        <w:rPr>
          <w:szCs w:val="26"/>
        </w:rPr>
        <w:t xml:space="preserve"> в воздухе всех помещений, где расположены ПЭВМ, соответствуют значениям, указанным в табл. 5.3.</w:t>
      </w:r>
    </w:p>
    <w:p w:rsidR="007F6218" w:rsidRPr="007F6218" w:rsidRDefault="007F6218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</w:p>
    <w:p w:rsidR="007F6218" w:rsidRPr="007F6218" w:rsidRDefault="007F6218" w:rsidP="007F6218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>Таблица 5.</w:t>
      </w:r>
      <w:r>
        <w:rPr>
          <w:sz w:val="26"/>
          <w:szCs w:val="26"/>
        </w:rPr>
        <w:t>3</w:t>
      </w:r>
      <w:r w:rsidRPr="007F6218">
        <w:rPr>
          <w:sz w:val="26"/>
          <w:szCs w:val="26"/>
        </w:rPr>
        <w:t xml:space="preserve"> – Уровни ионизации и коэффициент </w:t>
      </w:r>
      <w:proofErr w:type="spellStart"/>
      <w:r w:rsidRPr="007F6218">
        <w:rPr>
          <w:sz w:val="26"/>
          <w:szCs w:val="26"/>
        </w:rPr>
        <w:t>униполярности</w:t>
      </w:r>
      <w:proofErr w:type="spellEnd"/>
      <w:r w:rsidRPr="007F6218">
        <w:rPr>
          <w:sz w:val="26"/>
          <w:szCs w:val="26"/>
        </w:rPr>
        <w:t xml:space="preserve"> воздуха помещений при работе с ВДТ, ЭВМ и ПЭВМ</w:t>
      </w:r>
    </w:p>
    <w:p w:rsidR="00755E85" w:rsidRPr="007F6218" w:rsidRDefault="00755E85" w:rsidP="007F6218">
      <w:pPr>
        <w:spacing w:after="0"/>
        <w:jc w:val="both"/>
        <w:rPr>
          <w:b/>
          <w:szCs w:val="26"/>
        </w:rPr>
      </w:pPr>
    </w:p>
    <w:tbl>
      <w:tblPr>
        <w:tblW w:w="0" w:type="auto"/>
        <w:jc w:val="center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3111"/>
        <w:gridCol w:w="1700"/>
        <w:gridCol w:w="1481"/>
        <w:gridCol w:w="3329"/>
      </w:tblGrid>
      <w:tr w:rsidR="007F6218" w:rsidRPr="007F6218" w:rsidTr="007F6218">
        <w:trPr>
          <w:trHeight w:val="20"/>
          <w:jc w:val="center"/>
        </w:trPr>
        <w:tc>
          <w:tcPr>
            <w:tcW w:w="3111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Уровни</w:t>
            </w:r>
          </w:p>
        </w:tc>
        <w:tc>
          <w:tcPr>
            <w:tcW w:w="318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Число ионов в 1 см</w:t>
            </w:r>
            <w:r w:rsidRPr="007F6218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3</w:t>
            </w:r>
            <w:r w:rsidRPr="007F6218">
              <w:rPr>
                <w:rFonts w:eastAsia="Times New Roman" w:cs="Times New Roman"/>
                <w:szCs w:val="26"/>
                <w:lang w:eastAsia="ru-RU"/>
              </w:rPr>
              <w:t xml:space="preserve"> воздуха</w:t>
            </w:r>
          </w:p>
        </w:tc>
        <w:tc>
          <w:tcPr>
            <w:tcW w:w="3329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Коэффициент </w:t>
            </w:r>
            <w:proofErr w:type="spellStart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>униполярности</w:t>
            </w:r>
            <w:proofErr w:type="spellEnd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 (У)</w:t>
            </w:r>
          </w:p>
        </w:tc>
      </w:tr>
      <w:tr w:rsidR="007F6218" w:rsidRPr="007F6218" w:rsidTr="007F6218">
        <w:trPr>
          <w:trHeight w:val="20"/>
          <w:jc w:val="center"/>
        </w:trPr>
        <w:tc>
          <w:tcPr>
            <w:tcW w:w="311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+</w:t>
            </w:r>
          </w:p>
        </w:tc>
        <w:tc>
          <w:tcPr>
            <w:tcW w:w="14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-</w:t>
            </w:r>
          </w:p>
        </w:tc>
        <w:tc>
          <w:tcPr>
            <w:tcW w:w="332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7F6218" w:rsidRPr="007F6218" w:rsidTr="007F6218">
        <w:trPr>
          <w:trHeight w:val="20"/>
          <w:jc w:val="center"/>
        </w:trPr>
        <w:tc>
          <w:tcPr>
            <w:tcW w:w="3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инимально допустимые</w:t>
            </w:r>
          </w:p>
        </w:tc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400</w:t>
            </w:r>
          </w:p>
        </w:tc>
        <w:tc>
          <w:tcPr>
            <w:tcW w:w="14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600</w:t>
            </w:r>
          </w:p>
        </w:tc>
        <w:tc>
          <w:tcPr>
            <w:tcW w:w="3329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>0,4</w:t>
            </w:r>
            <w:proofErr w:type="gramStart"/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≤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>У</w:t>
            </w:r>
            <w:proofErr w:type="gramEnd"/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 xml:space="preserve">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&lt;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>1,0</w:t>
            </w:r>
          </w:p>
        </w:tc>
      </w:tr>
      <w:tr w:rsidR="007F6218" w:rsidRPr="007F6218" w:rsidTr="007F6218">
        <w:trPr>
          <w:trHeight w:val="20"/>
          <w:jc w:val="center"/>
        </w:trPr>
        <w:tc>
          <w:tcPr>
            <w:tcW w:w="3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Оптимальные</w:t>
            </w:r>
          </w:p>
        </w:tc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1500-3000</w:t>
            </w:r>
          </w:p>
        </w:tc>
        <w:tc>
          <w:tcPr>
            <w:tcW w:w="14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3000-5000</w:t>
            </w:r>
          </w:p>
        </w:tc>
        <w:tc>
          <w:tcPr>
            <w:tcW w:w="332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7F6218" w:rsidRPr="007F6218" w:rsidTr="007F6218">
        <w:trPr>
          <w:trHeight w:val="20"/>
          <w:jc w:val="center"/>
        </w:trPr>
        <w:tc>
          <w:tcPr>
            <w:tcW w:w="31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аксимально допустимые</w:t>
            </w:r>
          </w:p>
        </w:tc>
        <w:tc>
          <w:tcPr>
            <w:tcW w:w="1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14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widowControl w:val="0"/>
              <w:autoSpaceDE w:val="0"/>
              <w:autoSpaceDN w:val="0"/>
              <w:adjustRightInd w:val="0"/>
              <w:spacing w:before="20"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332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7F6218" w:rsidRPr="007F6218" w:rsidRDefault="007F6218" w:rsidP="007F6218">
            <w:pPr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</w:tbl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дним из мероприятий по оздоровлению воздушной среды является устройство вентиляции и отопления. Задачей вентиляции является обеспечение чистоты воздуха и параметров метеорологических условий на рабочих местах. Чистота воздушной среды достигается удалением загрязненного или нагретого воздуха из помещения и подачей в него свежего воздуха. Для поддержания нормального микроклимата необходим достаточный объем вентиляции, для чего в вычислительном центре предусматривается кондиционирование воздуха, осуществляющее поддержание постоянных параметров микроклимата в помещении независимо от наружных условий.</w:t>
      </w: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араметры микроклимата поддерживаются в холодный период года за счет системы водяного отопления с нагревом воды до 100</w:t>
      </w:r>
      <w:proofErr w:type="gramStart"/>
      <w:r w:rsidRPr="007F6218">
        <w:rPr>
          <w:rStyle w:val="FontStyle16"/>
        </w:rPr>
        <w:t>°С</w:t>
      </w:r>
      <w:proofErr w:type="gramEnd"/>
      <w:r w:rsidRPr="007F6218">
        <w:rPr>
          <w:rStyle w:val="FontStyle16"/>
        </w:rPr>
        <w:t>, а в теплый - за счет кондиционирования, с параметрами отвечающими требованиям СНБ 4.02.01-03.</w:t>
      </w:r>
    </w:p>
    <w:p w:rsidR="007F6218" w:rsidRPr="00C86B3A" w:rsidRDefault="007F6218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  <w:b/>
          <w:i/>
        </w:rPr>
      </w:pPr>
      <w:r w:rsidRPr="007F6218">
        <w:rPr>
          <w:rStyle w:val="FontStyle16"/>
          <w:b/>
          <w:i/>
        </w:rPr>
        <w:t>5.1.3 Освещение</w:t>
      </w: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 xml:space="preserve">          В помещении для эксплуатации ПЭВМ предусмотрены естественное и искусственное освещение. Естественное освещение на рабочих местах осуществляется через световые проемы, ориентированные преимущественно на север, северо-восток, восток, запад или северо-запад и обеспечивает коэффициент естественной освещенности не ниже 1,5 %. Оконные проемы оборудованы регулируемыми устройствами типа жалюзи, занавесей.</w:t>
      </w:r>
    </w:p>
    <w:p w:rsidR="00755E85" w:rsidRPr="007F6218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rStyle w:val="FontStyle16"/>
        </w:rPr>
      </w:pPr>
      <w:r w:rsidRPr="007F6218">
        <w:rPr>
          <w:szCs w:val="26"/>
        </w:rPr>
        <w:lastRenderedPageBreak/>
        <w:t>Для внутренней отделки интерьера помещений используются материалы  с  коэффициентом  отражения  для потолка – 0,7- 0,8; для стен – 0,5- 0,6; для пола – 0,3- 0,5.</w:t>
      </w:r>
    </w:p>
    <w:p w:rsidR="00755E85" w:rsidRPr="007F6218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>Искусственное освещение в помещениях осуществляется системой общего равномерного освещения. При работе с документами  применяется система комбинированного освещения, а</w:t>
      </w:r>
      <w:r w:rsidRPr="007F6218">
        <w:rPr>
          <w:color w:val="FF0000"/>
          <w:szCs w:val="26"/>
        </w:rPr>
        <w:t xml:space="preserve"> </w:t>
      </w:r>
      <w:r w:rsidRPr="007F6218">
        <w:rPr>
          <w:szCs w:val="26"/>
        </w:rPr>
        <w:t xml:space="preserve">освещенность поверхности стола в зоне размещения рабочего документа должна составлять 300-500 люкс. Освещенность поверхности экрана не более 300 люкс. В качестве источников света применяем люминесцентные лампы типа ЛБ. Коэффициент запаса для осветительных установок общего освещения  принимается </w:t>
      </w:r>
      <w:proofErr w:type="gramStart"/>
      <w:r w:rsidRPr="007F6218">
        <w:rPr>
          <w:szCs w:val="26"/>
        </w:rPr>
        <w:t>равным</w:t>
      </w:r>
      <w:proofErr w:type="gramEnd"/>
      <w:r w:rsidRPr="007F6218">
        <w:rPr>
          <w:szCs w:val="26"/>
        </w:rPr>
        <w:t xml:space="preserve"> 1,4, а коэффициент пульсации –  не более 5 %. </w:t>
      </w:r>
    </w:p>
    <w:p w:rsidR="00FA4F2E" w:rsidRPr="00C86B3A" w:rsidRDefault="00FA4F2E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FA4F2E" w:rsidRDefault="00755E85" w:rsidP="007F6218">
      <w:pPr>
        <w:pStyle w:val="Style3"/>
        <w:widowControl/>
        <w:spacing w:line="300" w:lineRule="auto"/>
        <w:ind w:firstLine="567"/>
        <w:rPr>
          <w:rStyle w:val="FontStyle16"/>
          <w:b/>
          <w:i/>
        </w:rPr>
      </w:pPr>
      <w:r w:rsidRPr="00FA4F2E">
        <w:rPr>
          <w:rStyle w:val="FontStyle16"/>
          <w:b/>
          <w:i/>
        </w:rPr>
        <w:t>5.1.4 Шум</w:t>
      </w: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сновными источниками шума в помещениях, оборудованных ЭВМ, являются принтеры, множительная техника и оборудование для кондиционирования воздуха, в самих ЭВМ — вентиляторы систем охлаждения и трансформаторы.</w:t>
      </w:r>
    </w:p>
    <w:p w:rsidR="00755E85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proofErr w:type="gramStart"/>
      <w:r w:rsidRPr="007F6218">
        <w:rPr>
          <w:rStyle w:val="FontStyle16"/>
        </w:rPr>
        <w:t xml:space="preserve">В табл. 5.4 приведены нормированные уровни шума согласно </w:t>
      </w:r>
      <w:r w:rsidRPr="007F6218">
        <w:rPr>
          <w:sz w:val="26"/>
          <w:szCs w:val="26"/>
        </w:rPr>
        <w:t xml:space="preserve">Санитарных норм и правил «Требования при работе с </w:t>
      </w:r>
      <w:proofErr w:type="spellStart"/>
      <w:r w:rsidRPr="007F6218">
        <w:rPr>
          <w:sz w:val="26"/>
          <w:szCs w:val="26"/>
        </w:rPr>
        <w:t>видеодисплейными</w:t>
      </w:r>
      <w:proofErr w:type="spellEnd"/>
      <w:r w:rsidRPr="007F6218">
        <w:rPr>
          <w:sz w:val="26"/>
          <w:szCs w:val="26"/>
        </w:rPr>
        <w:t xml:space="preserve"> терминалами и электронно-вычислительными машинами» и Гигиенических нормативов «Предельно-допустимые уровни нормируемых параметров при работе с </w:t>
      </w:r>
      <w:proofErr w:type="spellStart"/>
      <w:r w:rsidRPr="007F6218">
        <w:rPr>
          <w:sz w:val="26"/>
          <w:szCs w:val="26"/>
        </w:rPr>
        <w:t>видеодисплейными</w:t>
      </w:r>
      <w:proofErr w:type="spellEnd"/>
      <w:r w:rsidRPr="007F6218">
        <w:rPr>
          <w:sz w:val="26"/>
          <w:szCs w:val="26"/>
        </w:rPr>
        <w:t xml:space="preserve"> терминалами и электронно-вычислительными машинами»,  которые </w:t>
      </w:r>
      <w:r w:rsidRPr="007F6218">
        <w:rPr>
          <w:rStyle w:val="FontStyle16"/>
        </w:rPr>
        <w:t>обеспечиваются за счет использования малошумного оборудования, применения звукопоглощающих материалов для облицовки помещений, а также различных звукопоглощающих устройств (перегородки и т. п.).</w:t>
      </w:r>
      <w:proofErr w:type="gramEnd"/>
    </w:p>
    <w:p w:rsidR="007F6218" w:rsidRDefault="007F6218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755E85" w:rsidRPr="00FA4F2E" w:rsidRDefault="007F6218" w:rsidP="007F6218">
      <w:pPr>
        <w:pStyle w:val="Style2"/>
        <w:widowControl/>
        <w:spacing w:line="300" w:lineRule="auto"/>
        <w:ind w:firstLine="567"/>
        <w:rPr>
          <w:rStyle w:val="FontStyle16"/>
          <w:i/>
        </w:rPr>
      </w:pPr>
      <w:r w:rsidRPr="007F6218">
        <w:rPr>
          <w:sz w:val="26"/>
          <w:szCs w:val="26"/>
        </w:rPr>
        <w:t>Таблица 5.</w:t>
      </w:r>
      <w:r>
        <w:rPr>
          <w:sz w:val="26"/>
          <w:szCs w:val="26"/>
        </w:rPr>
        <w:t>4</w:t>
      </w:r>
      <w:r w:rsidRPr="007F6218">
        <w:rPr>
          <w:sz w:val="26"/>
          <w:szCs w:val="26"/>
        </w:rPr>
        <w:t xml:space="preserve"> – Предельно-допустимые уровни звука, эквивалентные уровни звука и уровни звукового давления в октавных полосах частот при работе с ВДТ, ЭВМ и ПЭВМ и периферийными устройствами</w:t>
      </w:r>
    </w:p>
    <w:p w:rsidR="007F6218" w:rsidRPr="007F6218" w:rsidRDefault="007F6218" w:rsidP="007F6218">
      <w:pPr>
        <w:pStyle w:val="Style2"/>
        <w:widowControl/>
        <w:spacing w:line="300" w:lineRule="auto"/>
        <w:ind w:firstLine="567"/>
        <w:rPr>
          <w:rStyle w:val="FontStyle16"/>
        </w:rPr>
      </w:pPr>
    </w:p>
    <w:tbl>
      <w:tblPr>
        <w:tblStyle w:val="af6"/>
        <w:tblW w:w="0" w:type="auto"/>
        <w:tblInd w:w="0" w:type="dxa"/>
        <w:tblLayout w:type="fixed"/>
        <w:tblLook w:val="01E0" w:firstRow="1" w:lastRow="1" w:firstColumn="1" w:lastColumn="1" w:noHBand="0" w:noVBand="0"/>
      </w:tblPr>
      <w:tblGrid>
        <w:gridCol w:w="1360"/>
        <w:gridCol w:w="774"/>
        <w:gridCol w:w="660"/>
        <w:gridCol w:w="736"/>
        <w:gridCol w:w="736"/>
        <w:gridCol w:w="736"/>
        <w:gridCol w:w="813"/>
        <w:gridCol w:w="813"/>
        <w:gridCol w:w="813"/>
        <w:gridCol w:w="747"/>
        <w:gridCol w:w="1948"/>
      </w:tblGrid>
      <w:tr w:rsidR="00755E85" w:rsidRPr="007F6218" w:rsidTr="00755E85">
        <w:tc>
          <w:tcPr>
            <w:tcW w:w="13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7F6218">
              <w:rPr>
                <w:rStyle w:val="FontStyle16"/>
              </w:rPr>
              <w:t>Категория нормы</w:t>
            </w:r>
          </w:p>
          <w:p w:rsidR="00755E85" w:rsidRPr="007F6218" w:rsidRDefault="00755E85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  <w:lang w:val="en-US"/>
              </w:rPr>
            </w:pPr>
            <w:r w:rsidRPr="007F6218">
              <w:rPr>
                <w:rStyle w:val="FontStyle16"/>
              </w:rPr>
              <w:t>шума</w:t>
            </w:r>
          </w:p>
        </w:tc>
        <w:tc>
          <w:tcPr>
            <w:tcW w:w="6828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7F6218">
              <w:rPr>
                <w:rStyle w:val="FontStyle16"/>
              </w:rPr>
              <w:t>Уровни звукового давления, дБ, в октавных полосах</w:t>
            </w:r>
          </w:p>
          <w:p w:rsidR="00755E85" w:rsidRPr="007F6218" w:rsidRDefault="00755E85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7F6218">
              <w:rPr>
                <w:rStyle w:val="FontStyle16"/>
              </w:rPr>
              <w:t xml:space="preserve">со среднегеометрическими частотами, </w:t>
            </w:r>
            <w:proofErr w:type="gramStart"/>
            <w:r w:rsidRPr="007F6218">
              <w:rPr>
                <w:rStyle w:val="FontStyle16"/>
              </w:rPr>
              <w:t>Гц</w:t>
            </w:r>
            <w:proofErr w:type="gramEnd"/>
          </w:p>
        </w:tc>
        <w:tc>
          <w:tcPr>
            <w:tcW w:w="19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Уровни звука и</w:t>
            </w:r>
          </w:p>
          <w:p w:rsidR="00755E85" w:rsidRPr="007F6218" w:rsidRDefault="00755E85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7F6218">
              <w:rPr>
                <w:rStyle w:val="FontStyle16"/>
              </w:rPr>
              <w:t xml:space="preserve">эквивалентные уровни звука, </w:t>
            </w:r>
            <w:proofErr w:type="spellStart"/>
            <w:r w:rsidRPr="007F6218">
              <w:rPr>
                <w:rStyle w:val="FontStyle16"/>
              </w:rPr>
              <w:t>дБА</w:t>
            </w:r>
            <w:proofErr w:type="spellEnd"/>
          </w:p>
        </w:tc>
      </w:tr>
      <w:tr w:rsidR="00755E85" w:rsidRPr="007F6218" w:rsidTr="00755E85">
        <w:tc>
          <w:tcPr>
            <w:tcW w:w="13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31.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125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25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1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2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00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8000</w:t>
            </w:r>
          </w:p>
        </w:tc>
        <w:tc>
          <w:tcPr>
            <w:tcW w:w="19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55E85" w:rsidRPr="007F6218" w:rsidRDefault="00755E85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</w:tr>
      <w:tr w:rsidR="00755E85" w:rsidRPr="007F6218" w:rsidTr="00755E8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8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9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38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0</w:t>
            </w:r>
          </w:p>
        </w:tc>
      </w:tr>
      <w:tr w:rsidR="00755E85" w:rsidRPr="007F6218" w:rsidTr="00755E8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9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9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49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0</w:t>
            </w:r>
          </w:p>
        </w:tc>
      </w:tr>
      <w:tr w:rsidR="00755E85" w:rsidRPr="007F6218" w:rsidTr="00755E8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I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9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8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7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54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5</w:t>
            </w:r>
          </w:p>
        </w:tc>
      </w:tr>
      <w:tr w:rsidR="00755E85" w:rsidRPr="007F6218" w:rsidTr="00755E85"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IV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10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9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7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64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E85" w:rsidRPr="007F6218" w:rsidRDefault="00755E85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7F6218">
              <w:rPr>
                <w:rStyle w:val="FontStyle16"/>
              </w:rPr>
              <w:t>75</w:t>
            </w:r>
          </w:p>
        </w:tc>
      </w:tr>
    </w:tbl>
    <w:p w:rsidR="007F6218" w:rsidRPr="007F6218" w:rsidRDefault="007F6218" w:rsidP="00FA4F2E">
      <w:pPr>
        <w:pStyle w:val="Style2"/>
        <w:widowControl/>
        <w:spacing w:line="300" w:lineRule="auto"/>
        <w:ind w:firstLine="0"/>
        <w:rPr>
          <w:rStyle w:val="FontStyle16"/>
          <w:lang w:val="en-US"/>
        </w:rPr>
      </w:pP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  <w:b/>
          <w:i/>
        </w:rPr>
      </w:pPr>
      <w:r w:rsidRPr="007F6218">
        <w:rPr>
          <w:rStyle w:val="FontStyle16"/>
          <w:b/>
          <w:i/>
        </w:rPr>
        <w:lastRenderedPageBreak/>
        <w:t>5.1.5 Электробезопасность</w:t>
      </w: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омещение вычислительного центра по степени опасности поражения электрическим током относится к помещениям без повышенной опасности.</w:t>
      </w:r>
    </w:p>
    <w:p w:rsidR="00FA4F2E" w:rsidRPr="00FA4F2E" w:rsidRDefault="00755E85" w:rsidP="00FA4F2E">
      <w:pPr>
        <w:pStyle w:val="Style6"/>
        <w:widowControl/>
        <w:spacing w:line="300" w:lineRule="auto"/>
        <w:ind w:firstLine="567"/>
        <w:jc w:val="both"/>
        <w:rPr>
          <w:rStyle w:val="FontStyle16"/>
        </w:rPr>
      </w:pPr>
      <w:r w:rsidRPr="007F6218">
        <w:rPr>
          <w:rStyle w:val="FontStyle16"/>
        </w:rPr>
        <w:t xml:space="preserve">Основные меры защиты от поражения током: </w:t>
      </w:r>
    </w:p>
    <w:p w:rsidR="00755E85" w:rsidRPr="007F6218" w:rsidRDefault="00755E85" w:rsidP="00FA4F2E">
      <w:pPr>
        <w:pStyle w:val="Style6"/>
        <w:widowControl/>
        <w:numPr>
          <w:ilvl w:val="0"/>
          <w:numId w:val="34"/>
        </w:numPr>
        <w:spacing w:line="300" w:lineRule="auto"/>
        <w:ind w:left="0" w:firstLine="567"/>
        <w:jc w:val="both"/>
        <w:rPr>
          <w:rStyle w:val="FontStyle16"/>
        </w:rPr>
      </w:pPr>
      <w:r w:rsidRPr="007F6218">
        <w:rPr>
          <w:rStyle w:val="FontStyle16"/>
        </w:rPr>
        <w:t xml:space="preserve">изоляция и недоступность токоведущих частей; </w:t>
      </w:r>
    </w:p>
    <w:p w:rsidR="00755E85" w:rsidRPr="007F6218" w:rsidRDefault="00755E85" w:rsidP="00FA4F2E">
      <w:pPr>
        <w:pStyle w:val="Style6"/>
        <w:widowControl/>
        <w:numPr>
          <w:ilvl w:val="0"/>
          <w:numId w:val="34"/>
        </w:numPr>
        <w:spacing w:line="300" w:lineRule="auto"/>
        <w:ind w:left="0" w:firstLine="567"/>
        <w:jc w:val="both"/>
        <w:rPr>
          <w:rStyle w:val="FontStyle16"/>
        </w:rPr>
      </w:pPr>
      <w:r w:rsidRPr="007F6218">
        <w:rPr>
          <w:rStyle w:val="FontStyle16"/>
        </w:rPr>
        <w:t>защитное заземление (</w:t>
      </w:r>
      <w:r w:rsidRPr="007F6218">
        <w:rPr>
          <w:rStyle w:val="FontStyle16"/>
          <w:lang w:val="en-US"/>
        </w:rPr>
        <w:t>R</w:t>
      </w:r>
      <w:r w:rsidRPr="007F6218">
        <w:rPr>
          <w:rStyle w:val="FontStyle16"/>
          <w:vertAlign w:val="subscript"/>
        </w:rPr>
        <w:t>3</w:t>
      </w:r>
      <w:r w:rsidRPr="007F6218">
        <w:rPr>
          <w:rStyle w:val="FontStyle16"/>
        </w:rPr>
        <w:t xml:space="preserve"> = 4 Ом ГОСТ 12.1.030 - 81). </w:t>
      </w:r>
    </w:p>
    <w:p w:rsidR="00755E85" w:rsidRPr="00C86B3A" w:rsidRDefault="00755E85" w:rsidP="00FA4F2E">
      <w:pPr>
        <w:pStyle w:val="Style6"/>
        <w:widowControl/>
        <w:spacing w:line="300" w:lineRule="auto"/>
        <w:ind w:firstLine="567"/>
        <w:jc w:val="both"/>
        <w:rPr>
          <w:rStyle w:val="FontStyle16"/>
        </w:rPr>
      </w:pPr>
      <w:r w:rsidRPr="007F6218">
        <w:rPr>
          <w:rStyle w:val="FontStyle16"/>
        </w:rPr>
        <w:t>Первая помощь при поражениях электрическим током состоит из двух этапов: освобождение пострадавшего от действия тока и оказание ему доврачебной медицинской помощи. После освобождения пострадавшего от действия электрического тока необходимо оценить его состояние. Во всех случаях поражения электрическим током необходимо вызвать врача независимо от состояния пострадавшего.</w:t>
      </w:r>
    </w:p>
    <w:p w:rsidR="007F6218" w:rsidRPr="00C86B3A" w:rsidRDefault="007F6218" w:rsidP="007F6218">
      <w:pPr>
        <w:pStyle w:val="Style6"/>
        <w:widowControl/>
        <w:spacing w:line="300" w:lineRule="auto"/>
        <w:ind w:firstLine="567"/>
        <w:jc w:val="both"/>
        <w:rPr>
          <w:rStyle w:val="FontStyle16"/>
        </w:rPr>
      </w:pP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  <w:b/>
          <w:i/>
        </w:rPr>
      </w:pPr>
      <w:r w:rsidRPr="007F6218">
        <w:rPr>
          <w:rStyle w:val="FontStyle16"/>
          <w:b/>
          <w:i/>
        </w:rPr>
        <w:t xml:space="preserve">5.1.6 </w:t>
      </w:r>
      <w:r w:rsidR="007F6218" w:rsidRPr="00C86B3A">
        <w:rPr>
          <w:rStyle w:val="FontStyle16"/>
          <w:b/>
          <w:i/>
        </w:rPr>
        <w:t xml:space="preserve"> </w:t>
      </w:r>
      <w:r w:rsidRPr="007F6218">
        <w:rPr>
          <w:rStyle w:val="FontStyle16"/>
          <w:b/>
          <w:i/>
        </w:rPr>
        <w:t>Излучение</w:t>
      </w:r>
    </w:p>
    <w:p w:rsidR="00755E85" w:rsidRPr="007F6218" w:rsidRDefault="00755E85" w:rsidP="007F6218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7F6218" w:rsidRDefault="00755E85" w:rsidP="007F6218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ри работе с дисплеем могут возникать следующие опасные факторы: электромагнитные и электростатические поля, ультрафиолетовое и инфракрасное излучение.</w:t>
      </w:r>
    </w:p>
    <w:p w:rsidR="00755E85" w:rsidRPr="00C86B3A" w:rsidRDefault="00755E85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 xml:space="preserve">Уровни физических факторов на рабочих местах пользователей,  создаваемые </w:t>
      </w:r>
      <w:r w:rsidRPr="007F6218">
        <w:rPr>
          <w:color w:val="000000"/>
          <w:szCs w:val="26"/>
        </w:rPr>
        <w:t xml:space="preserve">ПЭВМ и </w:t>
      </w:r>
      <w:r w:rsidRPr="007F6218">
        <w:rPr>
          <w:szCs w:val="26"/>
        </w:rPr>
        <w:t xml:space="preserve">периферийными устройствами, не превышают предельно-допустимые уровни: электромагнитных и электростатических полей (табл. 5.5, 5.6), </w:t>
      </w:r>
      <w:proofErr w:type="gramStart"/>
      <w:r w:rsidRPr="007F6218">
        <w:rPr>
          <w:szCs w:val="26"/>
        </w:rPr>
        <w:t>ультрафиолетового</w:t>
      </w:r>
      <w:proofErr w:type="gramEnd"/>
      <w:r w:rsidRPr="007F6218">
        <w:rPr>
          <w:szCs w:val="26"/>
        </w:rPr>
        <w:t xml:space="preserve"> (табл. 5.7), установленных Гигиеническим нормативом «Предельно допустимые уровни нормируемых параметров при работе с </w:t>
      </w:r>
      <w:proofErr w:type="spellStart"/>
      <w:r w:rsidRPr="007F6218">
        <w:rPr>
          <w:szCs w:val="26"/>
        </w:rPr>
        <w:t>видеодисплейными</w:t>
      </w:r>
      <w:proofErr w:type="spellEnd"/>
      <w:r w:rsidRPr="007F6218">
        <w:rPr>
          <w:szCs w:val="26"/>
        </w:rPr>
        <w:t xml:space="preserve"> терминалами и электронно-вычислительными машинами».</w:t>
      </w:r>
    </w:p>
    <w:p w:rsidR="00FA4F2E" w:rsidRPr="00C86B3A" w:rsidRDefault="00FA4F2E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</w:p>
    <w:p w:rsidR="00755E85" w:rsidRPr="007F6218" w:rsidRDefault="00FA4F2E" w:rsidP="007F6218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t>Таблица 5.</w:t>
      </w:r>
      <w:r w:rsidRPr="00FA4F2E">
        <w:rPr>
          <w:szCs w:val="26"/>
        </w:rPr>
        <w:t>5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от экранов ВДТ, ЭВМ и ПЭВМ</w:t>
      </w:r>
    </w:p>
    <w:p w:rsidR="00755E85" w:rsidRPr="007F6218" w:rsidRDefault="00755E85" w:rsidP="007F6218">
      <w:pPr>
        <w:pStyle w:val="31"/>
        <w:spacing w:after="0"/>
        <w:ind w:left="0"/>
        <w:jc w:val="both"/>
        <w:rPr>
          <w:b/>
          <w:sz w:val="26"/>
          <w:szCs w:val="26"/>
        </w:rPr>
      </w:pPr>
    </w:p>
    <w:tbl>
      <w:tblPr>
        <w:tblW w:w="0" w:type="auto"/>
        <w:jc w:val="center"/>
        <w:tblInd w:w="-2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8"/>
        <w:gridCol w:w="2979"/>
        <w:gridCol w:w="4125"/>
      </w:tblGrid>
      <w:tr w:rsidR="00FA4F2E" w:rsidRPr="00FA4F2E" w:rsidTr="00FA4F2E">
        <w:trPr>
          <w:trHeight w:val="20"/>
          <w:jc w:val="center"/>
        </w:trPr>
        <w:tc>
          <w:tcPr>
            <w:tcW w:w="58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именование параметра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-допустимые уровни</w:t>
            </w:r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5827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ического поля в диапазоне частот: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284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</w:p>
        </w:tc>
        <w:tc>
          <w:tcPr>
            <w:tcW w:w="41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5,0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284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4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,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5827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тность магнитного потока магнитного поля в диапазоне частот: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2848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tabs>
                <w:tab w:val="left" w:pos="2175"/>
              </w:tabs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  <w:r w:rsidRPr="00FA4F2E">
              <w:rPr>
                <w:rFonts w:eastAsia="Times New Roman" w:cs="Times New Roman"/>
                <w:szCs w:val="26"/>
                <w:lang w:eastAsia="ru-RU"/>
              </w:rPr>
              <w:tab/>
            </w:r>
          </w:p>
        </w:tc>
        <w:tc>
          <w:tcPr>
            <w:tcW w:w="41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25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Тл</w:t>
            </w:r>
            <w:proofErr w:type="spellEnd"/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284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41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2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Тл</w:t>
            </w:r>
            <w:proofErr w:type="spellEnd"/>
          </w:p>
        </w:tc>
      </w:tr>
      <w:tr w:rsidR="00FA4F2E" w:rsidRPr="00FA4F2E" w:rsidTr="00FA4F2E">
        <w:trPr>
          <w:trHeight w:val="20"/>
          <w:jc w:val="center"/>
        </w:trPr>
        <w:tc>
          <w:tcPr>
            <w:tcW w:w="582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остатического поля</w:t>
            </w:r>
          </w:p>
        </w:tc>
        <w:tc>
          <w:tcPr>
            <w:tcW w:w="4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не более 1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кВ</w:t>
            </w:r>
            <w:proofErr w:type="spell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</w:tr>
    </w:tbl>
    <w:p w:rsidR="00755E85" w:rsidRDefault="00755E85" w:rsidP="00755E85">
      <w:pPr>
        <w:ind w:firstLine="709"/>
        <w:jc w:val="center"/>
        <w:rPr>
          <w:sz w:val="28"/>
          <w:szCs w:val="28"/>
        </w:rPr>
      </w:pPr>
    </w:p>
    <w:p w:rsidR="00FA4F2E" w:rsidRPr="007F6218" w:rsidRDefault="00FA4F2E" w:rsidP="00FA4F2E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7F6218">
        <w:rPr>
          <w:szCs w:val="26"/>
        </w:rPr>
        <w:lastRenderedPageBreak/>
        <w:t>Таблица 5.</w:t>
      </w:r>
      <w:r w:rsidRPr="00FA4F2E">
        <w:rPr>
          <w:szCs w:val="26"/>
        </w:rPr>
        <w:t>6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при работе с ВДТ, ЭВМ, ПЭВМ от клавиатуры, системного блока, манипулятора «мышь», беспроводных системам передачи информации и иных периферийных устройств</w:t>
      </w:r>
    </w:p>
    <w:p w:rsidR="00755E85" w:rsidRDefault="00755E85" w:rsidP="00FA4F2E">
      <w:pPr>
        <w:spacing w:after="0"/>
        <w:rPr>
          <w:b/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79"/>
        <w:gridCol w:w="1435"/>
        <w:gridCol w:w="1435"/>
        <w:gridCol w:w="1435"/>
        <w:gridCol w:w="1435"/>
        <w:gridCol w:w="1379"/>
      </w:tblGrid>
      <w:tr w:rsidR="00FA4F2E" w:rsidRPr="00FA4F2E" w:rsidTr="00FA4F2E">
        <w:trPr>
          <w:trHeight w:val="499"/>
          <w:jc w:val="center"/>
        </w:trPr>
        <w:tc>
          <w:tcPr>
            <w:tcW w:w="2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частот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к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</w:t>
            </w:r>
          </w:p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-30</w:t>
            </w:r>
          </w:p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0-300</w:t>
            </w:r>
          </w:p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ГГц</w:t>
            </w:r>
          </w:p>
        </w:tc>
      </w:tr>
      <w:tr w:rsidR="00FA4F2E" w:rsidRPr="00FA4F2E" w:rsidTr="00FA4F2E">
        <w:trPr>
          <w:trHeight w:val="421"/>
          <w:jc w:val="center"/>
        </w:trPr>
        <w:tc>
          <w:tcPr>
            <w:tcW w:w="2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5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</w:t>
            </w:r>
            <w:proofErr w:type="gramStart"/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 В</w:t>
            </w:r>
            <w:proofErr w:type="gramEnd"/>
            <w:r w:rsidRPr="00FA4F2E">
              <w:rPr>
                <w:rFonts w:eastAsia="Times New Roman" w:cs="Times New Roman"/>
                <w:szCs w:val="26"/>
                <w:lang w:eastAsia="ru-RU"/>
              </w:rPr>
              <w:t>/м</w:t>
            </w:r>
          </w:p>
        </w:tc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 мкВт/с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755E85" w:rsidRDefault="00755E85" w:rsidP="00FA4F2E">
      <w:pPr>
        <w:spacing w:after="0"/>
        <w:rPr>
          <w:i/>
          <w:sz w:val="22"/>
          <w:lang w:val="en-US"/>
        </w:rPr>
      </w:pPr>
    </w:p>
    <w:p w:rsidR="00755E85" w:rsidRPr="00C86B3A" w:rsidRDefault="00FA4F2E" w:rsidP="00FA4F2E">
      <w:pPr>
        <w:spacing w:after="0"/>
        <w:rPr>
          <w:szCs w:val="26"/>
        </w:rPr>
      </w:pPr>
      <w:r w:rsidRPr="007F6218">
        <w:rPr>
          <w:szCs w:val="26"/>
        </w:rPr>
        <w:t>Таблица 5.</w:t>
      </w:r>
      <w:r w:rsidRPr="00FA4F2E">
        <w:rPr>
          <w:szCs w:val="26"/>
        </w:rPr>
        <w:t>7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интенсивности излучения в ультрафиолетовом диапазоне на расстоянии 0,5 м со стороны экрана ВДТ, ЭВМ и ПЭВМ</w:t>
      </w:r>
    </w:p>
    <w:p w:rsidR="00FA4F2E" w:rsidRPr="00C86B3A" w:rsidRDefault="00FA4F2E" w:rsidP="00FA4F2E">
      <w:pPr>
        <w:spacing w:after="0"/>
        <w:rPr>
          <w:i/>
          <w:sz w:val="2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50"/>
        <w:gridCol w:w="2135"/>
        <w:gridCol w:w="2136"/>
        <w:gridCol w:w="2136"/>
      </w:tblGrid>
      <w:tr w:rsidR="00FA4F2E" w:rsidRPr="00FA4F2E" w:rsidTr="00FA4F2E">
        <w:trPr>
          <w:jc w:val="center"/>
        </w:trPr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длин волн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200-28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280-315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 xml:space="preserve">315-400 </w:t>
            </w:r>
            <w:proofErr w:type="spellStart"/>
            <w:r w:rsidRPr="00FA4F2E">
              <w:rPr>
                <w:rFonts w:eastAsia="Times New Roman" w:cs="Times New Roman"/>
                <w:szCs w:val="26"/>
                <w:lang w:eastAsia="ru-RU"/>
              </w:rPr>
              <w:t>нм</w:t>
            </w:r>
            <w:proofErr w:type="spellEnd"/>
          </w:p>
        </w:tc>
      </w:tr>
      <w:tr w:rsidR="00FA4F2E" w:rsidRPr="00FA4F2E" w:rsidTr="00FA4F2E">
        <w:trPr>
          <w:jc w:val="center"/>
        </w:trPr>
        <w:tc>
          <w:tcPr>
            <w:tcW w:w="3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допускается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0001 Вт/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1 Вт/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</w:tr>
    </w:tbl>
    <w:p w:rsidR="00755E85" w:rsidRPr="00FA4F2E" w:rsidRDefault="00755E85" w:rsidP="00FA4F2E">
      <w:pPr>
        <w:tabs>
          <w:tab w:val="left" w:pos="1418"/>
        </w:tabs>
        <w:spacing w:after="0"/>
        <w:rPr>
          <w:szCs w:val="26"/>
        </w:rPr>
      </w:pPr>
    </w:p>
    <w:p w:rsidR="00755E85" w:rsidRPr="00FA4F2E" w:rsidRDefault="00755E85" w:rsidP="00FA4F2E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Наиболее эффективным и часто применяемым методом защиты от электромагнитных излучений является установка экранов. Экранируют либо источник излучения, либо рабочее место. Часто экран устанавливают непосредственно на монитор.</w:t>
      </w:r>
    </w:p>
    <w:p w:rsidR="00755E85" w:rsidRPr="00FA4F2E" w:rsidRDefault="00755E85" w:rsidP="00FA4F2E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 xml:space="preserve">При работе монитора на экране кинескопа накапливается электростатический заряд, создающий электростатическое поле. При этом персонал, работающий с  монитором, приобретают электростатический потенциал. Заметный вклад в общее электростатическое поле вносят электризующиеся от трения поверхности клавиатуры и мыши. </w:t>
      </w:r>
    </w:p>
    <w:p w:rsidR="00FA4F2E" w:rsidRPr="00C86B3A" w:rsidRDefault="00FA4F2E" w:rsidP="00FA4F2E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FA4F2E" w:rsidRDefault="00755E85" w:rsidP="00FA4F2E">
      <w:pPr>
        <w:pStyle w:val="Style3"/>
        <w:widowControl/>
        <w:spacing w:line="300" w:lineRule="auto"/>
        <w:ind w:firstLine="567"/>
        <w:rPr>
          <w:rStyle w:val="FontStyle16"/>
          <w:b/>
          <w:i/>
        </w:rPr>
      </w:pPr>
      <w:r w:rsidRPr="00FA4F2E">
        <w:rPr>
          <w:rStyle w:val="FontStyle16"/>
          <w:b/>
          <w:i/>
        </w:rPr>
        <w:t>5.1.7 Пожарная безопасность</w:t>
      </w:r>
    </w:p>
    <w:p w:rsidR="00755E85" w:rsidRPr="00FA4F2E" w:rsidRDefault="00755E85" w:rsidP="00FA4F2E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755E85" w:rsidRPr="00FA4F2E" w:rsidRDefault="00755E85" w:rsidP="00FA4F2E">
      <w:pPr>
        <w:pStyle w:val="Style14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По взрывопожарной и пожарной опасности помещения и здания для ЭВМ относятся к категории</w:t>
      </w:r>
      <w:proofErr w:type="gramStart"/>
      <w:r w:rsidRPr="00FA4F2E">
        <w:rPr>
          <w:rStyle w:val="FontStyle16"/>
        </w:rPr>
        <w:t xml:space="preserve"> Д</w:t>
      </w:r>
      <w:proofErr w:type="gramEnd"/>
      <w:r w:rsidRPr="00FA4F2E">
        <w:rPr>
          <w:rStyle w:val="FontStyle16"/>
        </w:rPr>
        <w:t xml:space="preserve"> согласно ТКП 474-2013. Здания для ВЦ и части зданий другого назначения, в которых предусмотрено размещение ЭВМ, относятся к 2 степени огнестойкости согласно ТКП 45-2.02-315-2018. </w:t>
      </w:r>
    </w:p>
    <w:p w:rsidR="00755E85" w:rsidRPr="00FA4F2E" w:rsidRDefault="00755E85" w:rsidP="00FA4F2E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Для предотвращения распространения огня во время пожара с одной части здания на другую устраивают противопожарные преграды в виде стен, перегородок, дверей, окон. Особое требование предъявляется к устройству и размещению кабельных коммуникаций.</w:t>
      </w:r>
    </w:p>
    <w:p w:rsidR="00755E85" w:rsidRPr="00FA4F2E" w:rsidRDefault="00755E85" w:rsidP="00FA4F2E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Нормы первичных средств пожаротушения для вычислительных центров приведены в табл. 5.</w:t>
      </w:r>
      <w:r w:rsidR="00FA4F2E">
        <w:rPr>
          <w:rStyle w:val="FontStyle16"/>
          <w:lang w:val="en-US"/>
        </w:rPr>
        <w:t>8</w:t>
      </w:r>
      <w:r w:rsidRPr="00FA4F2E">
        <w:rPr>
          <w:rStyle w:val="FontStyle16"/>
        </w:rPr>
        <w:t>.</w:t>
      </w:r>
    </w:p>
    <w:p w:rsidR="00755E85" w:rsidRPr="00FA4F2E" w:rsidRDefault="00755E85" w:rsidP="00FA4F2E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FA4F2E" w:rsidRPr="00FA4F2E" w:rsidRDefault="00FA4F2E" w:rsidP="00FA4F2E">
      <w:pPr>
        <w:pStyle w:val="Style4"/>
        <w:widowControl/>
        <w:spacing w:line="300" w:lineRule="auto"/>
        <w:ind w:firstLine="567"/>
        <w:rPr>
          <w:rStyle w:val="FontStyle16"/>
          <w:i/>
        </w:rPr>
      </w:pPr>
      <w:r w:rsidRPr="00FA4F2E">
        <w:rPr>
          <w:sz w:val="26"/>
          <w:szCs w:val="26"/>
        </w:rPr>
        <w:t>Таблица 5.8 – Примерные нормы первичных средств пожаротушения для вычислительного центра</w:t>
      </w:r>
    </w:p>
    <w:p w:rsidR="00755E85" w:rsidRPr="00FA4F2E" w:rsidRDefault="00755E85" w:rsidP="00FA4F2E">
      <w:pPr>
        <w:pStyle w:val="Style4"/>
        <w:widowControl/>
        <w:spacing w:line="300" w:lineRule="auto"/>
        <w:ind w:firstLine="567"/>
        <w:rPr>
          <w:b/>
          <w:sz w:val="26"/>
          <w:szCs w:val="26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2741"/>
        <w:gridCol w:w="1546"/>
        <w:gridCol w:w="2237"/>
        <w:gridCol w:w="2870"/>
      </w:tblGrid>
      <w:tr w:rsidR="00FA4F2E" w:rsidRPr="00FA4F2E" w:rsidTr="00FA4F2E">
        <w:tc>
          <w:tcPr>
            <w:tcW w:w="27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left="504"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мещение</w:t>
            </w:r>
          </w:p>
        </w:tc>
        <w:tc>
          <w:tcPr>
            <w:tcW w:w="1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щадь, м</w:t>
            </w:r>
            <w:proofErr w:type="gramStart"/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  <w:proofErr w:type="gramEnd"/>
          </w:p>
        </w:tc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Углекислотные огнетушители ручные</w:t>
            </w:r>
          </w:p>
        </w:tc>
        <w:tc>
          <w:tcPr>
            <w:tcW w:w="2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рошковые огнетушители</w:t>
            </w:r>
          </w:p>
        </w:tc>
      </w:tr>
      <w:tr w:rsidR="00FA4F2E" w:rsidRPr="00FA4F2E" w:rsidTr="00FA4F2E">
        <w:tc>
          <w:tcPr>
            <w:tcW w:w="27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Вычислительный центр</w:t>
            </w:r>
          </w:p>
        </w:tc>
        <w:tc>
          <w:tcPr>
            <w:tcW w:w="15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0</w:t>
            </w:r>
          </w:p>
        </w:tc>
        <w:tc>
          <w:tcPr>
            <w:tcW w:w="2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2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4F2E" w:rsidRPr="00FA4F2E" w:rsidRDefault="00FA4F2E" w:rsidP="00FA4F2E">
            <w:pPr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</w:tr>
    </w:tbl>
    <w:p w:rsidR="00FA4F2E" w:rsidRDefault="00FA4F2E" w:rsidP="00FA4F2E">
      <w:pPr>
        <w:pStyle w:val="Style2"/>
        <w:widowControl/>
        <w:spacing w:line="300" w:lineRule="auto"/>
        <w:ind w:firstLine="567"/>
        <w:rPr>
          <w:rStyle w:val="FontStyle16"/>
          <w:sz w:val="28"/>
          <w:szCs w:val="28"/>
          <w:lang w:val="en-US"/>
        </w:rPr>
      </w:pPr>
    </w:p>
    <w:p w:rsidR="00755E85" w:rsidRDefault="00755E85" w:rsidP="00FA4F2E">
      <w:pPr>
        <w:pStyle w:val="Style2"/>
        <w:widowControl/>
        <w:spacing w:line="300" w:lineRule="auto"/>
        <w:ind w:firstLine="567"/>
        <w:rPr>
          <w:rStyle w:val="FontStyle16"/>
          <w:sz w:val="28"/>
          <w:szCs w:val="28"/>
        </w:rPr>
      </w:pPr>
      <w:r>
        <w:rPr>
          <w:rStyle w:val="FontStyle16"/>
          <w:sz w:val="28"/>
          <w:szCs w:val="28"/>
        </w:rPr>
        <w:t>Для ликвидации пожаров в начальной стадии применяются первичные средства пожаротушения: внутренние пожарные водопроводы, огнетушители типа ОВП-10, ОУ-2, асбестовые одеяла и др.</w:t>
      </w:r>
    </w:p>
    <w:p w:rsidR="00755E85" w:rsidRDefault="00755E85" w:rsidP="00FA4F2E">
      <w:pPr>
        <w:pStyle w:val="Style14"/>
        <w:widowControl/>
        <w:spacing w:line="300" w:lineRule="auto"/>
        <w:ind w:firstLine="567"/>
        <w:rPr>
          <w:rStyle w:val="FontStyle16"/>
          <w:sz w:val="28"/>
          <w:szCs w:val="28"/>
        </w:rPr>
      </w:pPr>
      <w:r>
        <w:rPr>
          <w:rStyle w:val="FontStyle16"/>
          <w:sz w:val="28"/>
          <w:szCs w:val="28"/>
        </w:rPr>
        <w:t>Эвакуация персонала вычислительного центра осуществляется через эвакуационные выходы.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-2.02-315-2018.</w:t>
      </w:r>
    </w:p>
    <w:p w:rsidR="00755E85" w:rsidRPr="00C86B3A" w:rsidRDefault="00755E85" w:rsidP="00C86B3A">
      <w:pPr>
        <w:pStyle w:val="Style2"/>
        <w:widowControl/>
        <w:spacing w:line="300" w:lineRule="auto"/>
        <w:ind w:firstLine="567"/>
        <w:rPr>
          <w:rStyle w:val="FontStyle16"/>
        </w:rPr>
      </w:pPr>
      <w:r>
        <w:rPr>
          <w:rStyle w:val="FontStyle16"/>
          <w:sz w:val="28"/>
          <w:szCs w:val="28"/>
        </w:rPr>
        <w:t xml:space="preserve">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. Необходимое время эвакуации устанавливается на основе данных о критической продолжительности пожара с учетом степени огнестойкости здания, категории производства по взрывной и пожарной опасности. </w:t>
      </w:r>
      <w:r w:rsidRPr="00FA4F2E">
        <w:rPr>
          <w:rStyle w:val="FontStyle16"/>
        </w:rPr>
        <w:t>Для успешной эвакуации необходимо, чтобы расчетное время было меньше необходимого.</w:t>
      </w:r>
    </w:p>
    <w:p w:rsidR="00FA4F2E" w:rsidRPr="00C86B3A" w:rsidRDefault="00FA4F2E" w:rsidP="00C86B3A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FA4F2E" w:rsidRPr="00C86B3A" w:rsidRDefault="00FA4F2E" w:rsidP="00C86B3A">
      <w:pPr>
        <w:pStyle w:val="2"/>
        <w:spacing w:before="0"/>
        <w:rPr>
          <w:rStyle w:val="FontStyle31"/>
          <w:b w:val="0"/>
          <w:i w:val="0"/>
          <w:sz w:val="26"/>
          <w:szCs w:val="26"/>
        </w:rPr>
      </w:pPr>
      <w:bookmarkStart w:id="12" w:name="_Toc8851798"/>
      <w:r w:rsidRPr="00FA4F2E">
        <w:rPr>
          <w:rStyle w:val="FontStyle31"/>
          <w:sz w:val="26"/>
          <w:szCs w:val="26"/>
        </w:rPr>
        <w:t>5.2 Организация рабочего места пользователя ПЭВМ</w:t>
      </w:r>
      <w:bookmarkEnd w:id="12"/>
    </w:p>
    <w:p w:rsidR="00FA4F2E" w:rsidRPr="00C86B3A" w:rsidRDefault="00FA4F2E" w:rsidP="00C86B3A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</w:p>
    <w:p w:rsidR="00FA4F2E" w:rsidRPr="00FA4F2E" w:rsidRDefault="00FA4F2E" w:rsidP="00C86B3A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>Рабочее место - это часть пространства, в котором персонал осуществляет трудовую деятельность, и проводит большую часть рабочего времени. Рабочее место, хорошо приспособленное к трудовой деятельности, правильно и целесообразно организованное, в отношении пространства, формы, размера обеспечивает ему удобное положение при работе и высокую производительность труда при наименьшем физическом и психическом напряжении.</w:t>
      </w:r>
    </w:p>
    <w:p w:rsidR="00FA4F2E" w:rsidRPr="00FA4F2E" w:rsidRDefault="00FA4F2E" w:rsidP="00FA4F2E">
      <w:pPr>
        <w:pStyle w:val="Style7"/>
        <w:widowControl/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 xml:space="preserve">При правильной организации рабочего места производительность труда возрастает с 8 до 20 %. Конструкция рабочего места и взаимное расположение всех </w:t>
      </w:r>
      <w:r w:rsidRPr="00FA4F2E">
        <w:rPr>
          <w:rStyle w:val="FontStyle31"/>
          <w:sz w:val="26"/>
          <w:szCs w:val="26"/>
        </w:rPr>
        <w:lastRenderedPageBreak/>
        <w:t xml:space="preserve">его элементов соответствует антропометрическим, физическим и психологическим требованиям ГОСТ 12.2.032-78. </w:t>
      </w:r>
    </w:p>
    <w:p w:rsidR="00FA4F2E" w:rsidRPr="00FA4F2E" w:rsidRDefault="00FA4F2E" w:rsidP="00FA4F2E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FA4F2E">
        <w:rPr>
          <w:szCs w:val="26"/>
        </w:rPr>
        <w:t>При размещении рабочих мест с ПЭВМ расстояние между рабочими столами с видеомониторами (в направлении тыла поверхности одного видеомонитора и экрана другого видеомонитора) составляет не менее 2,0 м, а расстояние между боковыми поверхностями видеомониторов – не менее 1,2 м.</w:t>
      </w:r>
    </w:p>
    <w:p w:rsidR="00FA4F2E" w:rsidRPr="00FA4F2E" w:rsidRDefault="00FA4F2E" w:rsidP="00FA4F2E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FA4F2E">
        <w:rPr>
          <w:szCs w:val="26"/>
        </w:rPr>
        <w:t>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.</w:t>
      </w:r>
    </w:p>
    <w:p w:rsidR="00FA4F2E" w:rsidRPr="00FA4F2E" w:rsidRDefault="00FA4F2E" w:rsidP="00FA4F2E">
      <w:pPr>
        <w:shd w:val="clear" w:color="auto" w:fill="FFFFFF"/>
        <w:spacing w:after="0"/>
        <w:jc w:val="both"/>
        <w:rPr>
          <w:szCs w:val="26"/>
        </w:rPr>
      </w:pPr>
      <w:r w:rsidRPr="00FA4F2E">
        <w:rPr>
          <w:szCs w:val="26"/>
        </w:rPr>
        <w:t>Рабочие места с ПЭВМ при выполнении творческой работы, требующей значительного умственного напряжения или высокой концентрации внимания, рекомендуется изолировать друг от друга перегородками высотой 1,5-2,0 м.</w:t>
      </w:r>
    </w:p>
    <w:p w:rsidR="00FA4F2E" w:rsidRPr="00FA4F2E" w:rsidRDefault="00FA4F2E" w:rsidP="00FA4F2E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FA4F2E">
        <w:rPr>
          <w:szCs w:val="26"/>
        </w:rPr>
        <w:t>Экран видеомонитора должен находиться на расстоянии 0,6-0,7 м от глаз пользователя, но не ближе 0,5 м с учетом размеров алфавитно-цифровых знаков и символов.</w:t>
      </w:r>
    </w:p>
    <w:p w:rsidR="00FA4F2E" w:rsidRPr="00FA4F2E" w:rsidRDefault="00FA4F2E" w:rsidP="00FA4F2E">
      <w:pPr>
        <w:shd w:val="clear" w:color="auto" w:fill="FFFFFF"/>
        <w:spacing w:after="0"/>
        <w:jc w:val="both"/>
        <w:rPr>
          <w:szCs w:val="26"/>
        </w:rPr>
      </w:pPr>
      <w:r w:rsidRPr="00FA4F2E">
        <w:rPr>
          <w:szCs w:val="26"/>
        </w:rPr>
        <w:t>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, характера выполняемой работы. При этом допускается использование рабочих столов различных конструкций, отвечающих современным требованиям эргономики. Поверхность рабочего стола имеет коэффициент отражения 0,5-0,7.</w:t>
      </w:r>
    </w:p>
    <w:p w:rsidR="00FA4F2E" w:rsidRPr="00FA4F2E" w:rsidRDefault="00FA4F2E" w:rsidP="00FA4F2E">
      <w:pPr>
        <w:shd w:val="clear" w:color="auto" w:fill="FFFFFF"/>
        <w:tabs>
          <w:tab w:val="left" w:pos="1260"/>
          <w:tab w:val="left" w:pos="1440"/>
        </w:tabs>
        <w:spacing w:after="0"/>
        <w:jc w:val="both"/>
        <w:rPr>
          <w:szCs w:val="26"/>
        </w:rPr>
      </w:pPr>
      <w:r w:rsidRPr="00FA4F2E">
        <w:rPr>
          <w:szCs w:val="26"/>
        </w:rPr>
        <w:t>Конструкция рабочего стула (кресла) обеспечивает поддержание рациональной рабочей позы при работе с ПЭВМ, позволяет изменять позу с целью снижения статического напряжения мышц шейно-плечевой области и спины для предупреждения развития утомления. Тип рабочего стула (кресла) выбирают с учетом роста пользователя, характера и продолжительности работы с ПЭВМ. Рабочий стул (кресло) подъемно-поворотный, регулируемый по высоте и углам наклона сиденья и спинки, а расстояние спинки от переднего края сиденья, при этом регулировка каждого параметра независимая, легко осуществляемая и имеет надежную фиксацию.             Поверхность сиденья, спинки и других элементов рабочего стула (кресла) полумягкая, с нескользящим, с</w:t>
      </w:r>
      <w:r>
        <w:rPr>
          <w:szCs w:val="26"/>
        </w:rPr>
        <w:t xml:space="preserve">лабо электризующимся и </w:t>
      </w:r>
      <w:proofErr w:type="spellStart"/>
      <w:r>
        <w:rPr>
          <w:szCs w:val="26"/>
        </w:rPr>
        <w:t>воздухо</w:t>
      </w:r>
      <w:proofErr w:type="spellEnd"/>
      <w:r>
        <w:rPr>
          <w:szCs w:val="26"/>
        </w:rPr>
        <w:t>-</w:t>
      </w:r>
      <w:r w:rsidRPr="00FA4F2E">
        <w:rPr>
          <w:szCs w:val="26"/>
        </w:rPr>
        <w:t>проницаемым покрытием, обеспечивающим легкую очистку от загрязнений.</w:t>
      </w:r>
    </w:p>
    <w:p w:rsidR="008E10B8" w:rsidRPr="00FA4F2E" w:rsidRDefault="00FA4F2E" w:rsidP="00FA4F2E">
      <w:pPr>
        <w:spacing w:after="0"/>
        <w:jc w:val="both"/>
        <w:rPr>
          <w:szCs w:val="26"/>
        </w:rPr>
      </w:pPr>
      <w:r w:rsidRPr="00FA4F2E">
        <w:rPr>
          <w:szCs w:val="26"/>
        </w:rPr>
        <w:t>Поверхности периферийных устройств (клавиатура, манипулятор «мышь», принтер, сканер и другое) необходимо протирать мягкой ветошью с применением специальных или бытовых чистящих средств, не содержащих кислот и отбеливателей, не реже 1 раза в неде</w:t>
      </w:r>
      <w:r>
        <w:rPr>
          <w:szCs w:val="26"/>
        </w:rPr>
        <w:t>лю, а при необходимости и чаще.</w:t>
      </w:r>
      <w:r w:rsidRPr="00FA4F2E">
        <w:rPr>
          <w:szCs w:val="26"/>
        </w:rPr>
        <w:t xml:space="preserve"> Протирка периферийных устрой</w:t>
      </w:r>
      <w:proofErr w:type="gramStart"/>
      <w:r w:rsidRPr="00FA4F2E">
        <w:rPr>
          <w:szCs w:val="26"/>
        </w:rPr>
        <w:t>ств пр</w:t>
      </w:r>
      <w:proofErr w:type="gramEnd"/>
      <w:r w:rsidRPr="00FA4F2E">
        <w:rPr>
          <w:szCs w:val="26"/>
        </w:rPr>
        <w:t>оизводится при выключенном оборудовании.</w:t>
      </w:r>
    </w:p>
    <w:p w:rsidR="00D3791B" w:rsidRDefault="00D3791B">
      <w:pPr>
        <w:spacing w:line="276" w:lineRule="auto"/>
        <w:ind w:firstLine="0"/>
        <w:rPr>
          <w:rFonts w:eastAsia="Times New Roman" w:cs="Times New Roman"/>
          <w:b/>
          <w:bCs/>
          <w:sz w:val="28"/>
          <w:szCs w:val="28"/>
          <w:lang w:eastAsia="ru-RU"/>
        </w:rPr>
      </w:pPr>
      <w:r>
        <w:rPr>
          <w:rFonts w:eastAsia="Times New Roman" w:cs="Times New Roman"/>
          <w:b/>
          <w:bCs/>
          <w:sz w:val="28"/>
          <w:szCs w:val="28"/>
          <w:lang w:eastAsia="ru-RU"/>
        </w:rPr>
        <w:br w:type="page"/>
      </w:r>
    </w:p>
    <w:p w:rsidR="00644239" w:rsidRPr="00C86B3A" w:rsidRDefault="00644239" w:rsidP="00C86B3A">
      <w:pPr>
        <w:pStyle w:val="1"/>
        <w:ind w:firstLine="567"/>
      </w:pPr>
      <w:bookmarkStart w:id="13" w:name="_Toc8851799"/>
      <w:r w:rsidRPr="00C86B3A">
        <w:lastRenderedPageBreak/>
        <w:t>6   ТЕХНИКО-ЭКОНОМИЧЕСКОЕ ОБОСНОВАНИЕ РАЗРАБОТКИ ПРОГРАММНОГО СРЕДСТВА</w:t>
      </w:r>
      <w:bookmarkEnd w:id="13"/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b/>
          <w:bCs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b/>
          <w:bCs/>
          <w:i/>
          <w:szCs w:val="26"/>
          <w:lang w:eastAsia="ru-RU"/>
        </w:rPr>
      </w:pPr>
      <w:r w:rsidRPr="00644239">
        <w:rPr>
          <w:rFonts w:eastAsia="Times New Roman" w:cs="Times New Roman"/>
          <w:b/>
          <w:bCs/>
          <w:i/>
          <w:szCs w:val="26"/>
          <w:lang w:eastAsia="ru-RU"/>
        </w:rPr>
        <w:t>6.1   Расчет сметы затрат, цены и прибыли на программное средство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 современных рыночных экономических условиях программное средство выступает преимущественно в виде продукции научно-технических организаций, представляющей собой функционально завершенные и имеющие товарный вид программные средства, реализуемые покупателям по рыночным отпускным ценам. Все завершенные разработки программных средств являются научно-технической продукцией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ыбор эффективных проектов связан с их экономической оценкой и расчетом экономического эффекта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У разработчика экономический эффект в</w:t>
      </w:r>
      <w:r>
        <w:rPr>
          <w:rFonts w:eastAsia="Times New Roman" w:cs="Times New Roman"/>
          <w:szCs w:val="26"/>
          <w:lang w:eastAsia="ru-RU"/>
        </w:rPr>
        <w:t>ыступает в виде чистой прибыли</w:t>
      </w:r>
      <w:r w:rsidRPr="00644239">
        <w:rPr>
          <w:rFonts w:eastAsia="Times New Roman" w:cs="Times New Roman"/>
          <w:szCs w:val="26"/>
          <w:lang w:eastAsia="ru-RU"/>
        </w:rPr>
        <w:t>, а</w:t>
      </w:r>
      <w:r>
        <w:rPr>
          <w:rFonts w:eastAsia="Times New Roman" w:cs="Times New Roman"/>
          <w:szCs w:val="26"/>
          <w:lang w:eastAsia="ru-RU"/>
        </w:rPr>
        <w:t xml:space="preserve"> у</w:t>
      </w:r>
      <w:r w:rsidRPr="00644239">
        <w:rPr>
          <w:rFonts w:eastAsia="Times New Roman" w:cs="Times New Roman"/>
          <w:szCs w:val="26"/>
          <w:lang w:eastAsia="ru-RU"/>
        </w:rPr>
        <w:t xml:space="preserve"> пользователя – в виде экономии </w:t>
      </w:r>
      <w:r>
        <w:rPr>
          <w:rFonts w:eastAsia="Times New Roman" w:cs="Times New Roman"/>
          <w:szCs w:val="26"/>
          <w:lang w:eastAsia="ru-RU"/>
        </w:rPr>
        <w:t>различных</w:t>
      </w:r>
      <w:r w:rsidRPr="00644239">
        <w:rPr>
          <w:rFonts w:eastAsia="Times New Roman" w:cs="Times New Roman"/>
          <w:szCs w:val="26"/>
          <w:lang w:eastAsia="ru-RU"/>
        </w:rPr>
        <w:t xml:space="preserve"> ресурсов, получаемой за счет:</w:t>
      </w:r>
    </w:p>
    <w:p w:rsidR="00644239" w:rsidRPr="00644239" w:rsidRDefault="00644239" w:rsidP="00644239">
      <w:pPr>
        <w:numPr>
          <w:ilvl w:val="0"/>
          <w:numId w:val="30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;</w:t>
      </w:r>
    </w:p>
    <w:p w:rsidR="00644239" w:rsidRPr="00644239" w:rsidRDefault="00644239" w:rsidP="00644239">
      <w:pPr>
        <w:numPr>
          <w:ilvl w:val="0"/>
          <w:numId w:val="30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расходов на материалы (магнитные ленты, магнитные диски и прочие материалы);</w:t>
      </w:r>
    </w:p>
    <w:p w:rsidR="00644239" w:rsidRPr="00644239" w:rsidRDefault="00644239" w:rsidP="00644239">
      <w:pPr>
        <w:numPr>
          <w:ilvl w:val="0"/>
          <w:numId w:val="30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лучшения показателей основной деятельности предприятий в результате использования программного средства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тоимостная оценка программного средства у разработчиков предполагает составление сметы затрат, которая включает следующие статьи: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работная плата исполнителей основ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>) и дополнитель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на развитие здравоохранения и охрану здоровь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и, от фонда оплаты тру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териалы и комплектующие (М)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ецоборудование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r w:rsidRPr="00644239">
        <w:rPr>
          <w:rFonts w:eastAsia="Times New Roman" w:cs="Times New Roman"/>
          <w:szCs w:val="26"/>
          <w:lang w:eastAsia="ru-RU"/>
        </w:rPr>
        <w:t>)</w:t>
      </w:r>
      <w:r w:rsidRPr="00644239">
        <w:rPr>
          <w:rFonts w:eastAsia="Times New Roman" w:cs="Times New Roman"/>
          <w:szCs w:val="26"/>
          <w:lang w:val="en-US" w:eastAsia="ru-RU"/>
        </w:rPr>
        <w:t>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шинное время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на научные командировки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чие прямые затраты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Пз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644239">
      <w:pPr>
        <w:numPr>
          <w:ilvl w:val="0"/>
          <w:numId w:val="29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кладные расхо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сметы затрат рассчитывается себестоимость и отпускная цена программного средства.</w:t>
      </w:r>
    </w:p>
    <w:p w:rsidR="00644239" w:rsidRPr="00644239" w:rsidRDefault="00644239" w:rsidP="00C86B3A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sz w:val="28"/>
          <w:szCs w:val="24"/>
          <w:lang w:eastAsia="ru-RU"/>
        </w:rPr>
        <w:br w:type="page"/>
      </w:r>
      <w:r w:rsidRPr="00644239">
        <w:rPr>
          <w:rFonts w:eastAsia="Times New Roman" w:cs="Times New Roman"/>
          <w:b/>
          <w:i/>
          <w:szCs w:val="26"/>
          <w:lang w:eastAsia="ru-RU"/>
        </w:rPr>
        <w:lastRenderedPageBreak/>
        <w:t>6.1.1   Исходные данные</w:t>
      </w:r>
    </w:p>
    <w:p w:rsidR="00644239" w:rsidRPr="00644239" w:rsidRDefault="00644239" w:rsidP="00C86B3A">
      <w:pPr>
        <w:spacing w:after="0"/>
        <w:jc w:val="center"/>
        <w:rPr>
          <w:rFonts w:eastAsia="Times New Roman" w:cs="Times New Roman"/>
          <w:sz w:val="28"/>
          <w:szCs w:val="24"/>
          <w:lang w:eastAsia="ru-RU"/>
        </w:rPr>
      </w:pPr>
    </w:p>
    <w:p w:rsidR="00644239" w:rsidRPr="00644239" w:rsidRDefault="00644239" w:rsidP="00C86B3A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заносятся в таблицу (таблица 6.1)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1 – Исходные данные для расчета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567"/>
        <w:gridCol w:w="4253"/>
        <w:gridCol w:w="1417"/>
        <w:gridCol w:w="1560"/>
        <w:gridCol w:w="1275"/>
      </w:tblGrid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пп</w:t>
            </w:r>
            <w:proofErr w:type="spellEnd"/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показател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изменения скорости обработки информ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0,5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исленность разработчиков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ел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ая ставка 1-го разряда в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</w:t>
            </w:r>
            <w:proofErr w:type="gramStart"/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1</w:t>
            </w:r>
            <w:proofErr w:type="gram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,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ый коэффициен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,48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дополнительной заработной платы рассчитывается по формуле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отчислений в фонд социальной защиты населени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з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5</w:t>
            </w:r>
          </w:p>
        </w:tc>
      </w:tr>
      <w:tr w:rsidR="00644239" w:rsidRPr="00644239" w:rsidTr="00755E85">
        <w:trPr>
          <w:trHeight w:val="501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лога, уплачиваемого единым платежом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не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rHeight w:val="102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командировки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к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прочих затрат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з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кладных расходов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ровень рентабельности программного средств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3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сопровождение и адаптацию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са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Норматив отчислений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в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местный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и республиканский бюджеты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р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</w:t>
            </w: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,9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ДС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с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rHeight w:val="9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лог на прибыль при отсутствии льго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proofErr w:type="gramStart"/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  <w:t>n</w:t>
            </w:r>
            <w:proofErr w:type="gram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4</w:t>
            </w:r>
          </w:p>
        </w:tc>
      </w:tr>
      <w:tr w:rsidR="00644239" w:rsidRPr="00644239" w:rsidTr="00755E85">
        <w:trPr>
          <w:trHeight w:val="84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5D1936DA" wp14:editId="2B5A2668">
                      <wp:simplePos x="0" y="0"/>
                      <wp:positionH relativeFrom="column">
                        <wp:posOffset>-543572</wp:posOffset>
                      </wp:positionH>
                      <wp:positionV relativeFrom="paragraph">
                        <wp:posOffset>-402590</wp:posOffset>
                      </wp:positionV>
                      <wp:extent cx="2314575" cy="304800"/>
                      <wp:effectExtent l="0" t="0" r="9525" b="0"/>
                      <wp:wrapNone/>
                      <wp:docPr id="9" name="Надпись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>
                              <a:xfrm>
                                <a:off x="0" y="0"/>
                                <a:ext cx="2314575" cy="3048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0253B0" w:rsidRPr="00670CFF" w:rsidRDefault="000253B0" w:rsidP="00644239">
                                  <w:pPr>
                                    <w:rPr>
                                      <w:szCs w:val="26"/>
                                    </w:rPr>
                                  </w:pPr>
                                  <w:r w:rsidRPr="00670CFF">
                                    <w:rPr>
                                      <w:szCs w:val="26"/>
                                    </w:rPr>
                                    <w:t>Продолжение таблицы 6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" o:spid="_x0000_s1026" type="#_x0000_t202" style="position:absolute;left:0;text-align:left;margin-left:-42.8pt;margin-top:-31.7pt;width:182.25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" fillcolor="window" stroked="f" strokeweight=".5pt">
                      <v:path arrowok="t"/>
                      <v:textbox>
                        <w:txbxContent>
                          <w:p w:rsidR="000253B0" w:rsidRPr="00670CFF" w:rsidRDefault="000253B0" w:rsidP="00644239">
                            <w:pPr>
                              <w:rPr>
                                <w:szCs w:val="26"/>
                              </w:rPr>
                            </w:pPr>
                            <w:r w:rsidRPr="00670CFF">
                              <w:rPr>
                                <w:szCs w:val="26"/>
                              </w:rPr>
                              <w:t>Продолжение таблицы 6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№ </w:t>
            </w: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пп</w:t>
            </w:r>
            <w:proofErr w:type="spellEnd"/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статей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rHeight w:val="119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а машинного времени на отладку 100 строк исходного код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ас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в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</w:t>
            </w:r>
          </w:p>
        </w:tc>
      </w:tr>
      <w:tr w:rsidR="00644239" w:rsidRPr="00644239" w:rsidTr="00755E85">
        <w:trPr>
          <w:trHeight w:val="7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г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5</w:t>
            </w:r>
          </w:p>
        </w:tc>
      </w:tr>
      <w:tr w:rsidR="00644239" w:rsidRPr="00644239" w:rsidTr="00755E85">
        <w:trPr>
          <w:trHeight w:val="556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празднич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</w:t>
            </w:r>
          </w:p>
        </w:tc>
      </w:tr>
      <w:tr w:rsidR="00644239" w:rsidRPr="00644239" w:rsidTr="00755E85">
        <w:trPr>
          <w:trHeight w:val="5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выход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в</w:t>
            </w:r>
            <w:proofErr w:type="spellEnd"/>
          </w:p>
        </w:tc>
        <w:tc>
          <w:tcPr>
            <w:tcW w:w="1275" w:type="dxa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4</w:t>
            </w:r>
          </w:p>
        </w:tc>
      </w:tr>
      <w:tr w:rsidR="00644239" w:rsidRPr="00644239" w:rsidTr="00755E85">
        <w:trPr>
          <w:trHeight w:val="404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отпус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4</w:t>
            </w:r>
          </w:p>
        </w:tc>
      </w:tr>
    </w:tbl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2   Общая характеристика разрабатываемого программного средства</w:t>
      </w: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Данное программное средство является программным средством общего назначения, основные функции: </w:t>
      </w:r>
    </w:p>
    <w:p w:rsidR="00644239" w:rsidRPr="00644239" w:rsidRDefault="00644239" w:rsidP="00D3791B">
      <w:pPr>
        <w:numPr>
          <w:ilvl w:val="0"/>
          <w:numId w:val="3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ввода информации;</w:t>
      </w:r>
    </w:p>
    <w:p w:rsidR="00644239" w:rsidRPr="00644239" w:rsidRDefault="00644239" w:rsidP="00D3791B">
      <w:pPr>
        <w:numPr>
          <w:ilvl w:val="0"/>
          <w:numId w:val="3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онтроль, предварительная обработка и ввод информации;</w:t>
      </w:r>
    </w:p>
    <w:p w:rsidR="00644239" w:rsidRPr="00644239" w:rsidRDefault="00644239" w:rsidP="00D3791B">
      <w:pPr>
        <w:numPr>
          <w:ilvl w:val="0"/>
          <w:numId w:val="3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правление вводом/выводом;</w:t>
      </w:r>
    </w:p>
    <w:p w:rsidR="00644239" w:rsidRPr="00644239" w:rsidRDefault="00644239" w:rsidP="00D3791B">
      <w:pPr>
        <w:numPr>
          <w:ilvl w:val="0"/>
          <w:numId w:val="3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енерация структуры базы данных;</w:t>
      </w:r>
    </w:p>
    <w:p w:rsidR="00644239" w:rsidRPr="00644239" w:rsidRDefault="00644239" w:rsidP="00D3791B">
      <w:pPr>
        <w:numPr>
          <w:ilvl w:val="0"/>
          <w:numId w:val="3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нипулирование данными;</w:t>
      </w:r>
    </w:p>
    <w:p w:rsidR="00644239" w:rsidRPr="00644239" w:rsidRDefault="00644239" w:rsidP="00D3791B">
      <w:pPr>
        <w:numPr>
          <w:ilvl w:val="0"/>
          <w:numId w:val="31"/>
        </w:numPr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поиска и поиск в базе данных;</w:t>
      </w:r>
    </w:p>
    <w:p w:rsidR="00644239" w:rsidRPr="00644239" w:rsidRDefault="00644239" w:rsidP="00D3791B">
      <w:pPr>
        <w:numPr>
          <w:ilvl w:val="0"/>
          <w:numId w:val="31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служивание файлов;</w:t>
      </w:r>
    </w:p>
    <w:p w:rsidR="00644239" w:rsidRPr="00644239" w:rsidRDefault="00644239" w:rsidP="00D3791B">
      <w:pPr>
        <w:numPr>
          <w:ilvl w:val="0"/>
          <w:numId w:val="31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работка ошибочных и сбойных ситуаций;</w:t>
      </w:r>
    </w:p>
    <w:p w:rsidR="00644239" w:rsidRPr="00644239" w:rsidRDefault="00644239" w:rsidP="00D3791B">
      <w:pPr>
        <w:numPr>
          <w:ilvl w:val="0"/>
          <w:numId w:val="31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spacing w:after="0"/>
        <w:ind w:left="0" w:firstLine="567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равка и обучение.</w:t>
      </w:r>
    </w:p>
    <w:p w:rsidR="00644239" w:rsidRPr="00644239" w:rsidRDefault="00644239" w:rsidP="00D379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зрабатываемое программное средство входит в третью группу сложности.</w:t>
      </w: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3   Определение объема программного средства</w:t>
      </w: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программного средства определяется путем подбора аналогов на основании классификации типов программных средств, каталога функции программного средства и аналогов программного средства в разрезе функций, которые постоянно обновляются и утверждаются в установленном порядке. На основании информации о функциях разрабатываемого программного средства по каталогу функций определяется объем функций. Общий объем программного средства рассчитывается по формуле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80" w:dyaOrig="900">
          <v:shape id="_x0000_i1029" type="#_x0000_t75" style="width:69.5pt;height:45.2pt" o:ole="" fillcolor="window">
            <v:imagedata r:id="rId19" o:title=""/>
          </v:shape>
          <o:OLEObject Type="Embed" ProgID="Equation.3" ShapeID="_x0000_i1029" DrawAspect="Content" ObjectID="_1619690925" r:id="rId20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</w:t>
      </w:r>
      <w:r w:rsidRPr="00644239">
        <w:rPr>
          <w:rFonts w:eastAsia="Times New Roman" w:cs="Times New Roman"/>
          <w:szCs w:val="26"/>
          <w:lang w:eastAsia="ru-RU"/>
        </w:rPr>
        <w:t>(6.1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O</w:t>
      </w:r>
      <w:r w:rsidRPr="00644239">
        <w:rPr>
          <w:rFonts w:eastAsia="Times New Roman" w:cs="Times New Roman"/>
          <w:szCs w:val="26"/>
          <w:lang w:eastAsia="ru-RU"/>
        </w:rPr>
        <w:t xml:space="preserve"> – общий объем программного средства, строка исходного кода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объем функций программного средства, строка исходного кода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n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обще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число функций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 w:val="24"/>
          <w:szCs w:val="24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одержание и объем функций разрабатываемого программного средства приведено в таблице 6.2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2 – Содержание и объем функций разрабатываемого программного средства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4536"/>
        <w:gridCol w:w="3260"/>
      </w:tblGrid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№ функции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Содержание функ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Объем функций (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строки исходного кода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)</w:t>
            </w:r>
          </w:p>
        </w:tc>
      </w:tr>
      <w:tr w:rsidR="00644239" w:rsidRPr="00644239" w:rsidTr="00755E85">
        <w:trPr>
          <w:trHeight w:val="493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ввода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2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нтроль, предварительная обработка и ввод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правление вводом/выводо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 4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Генерация структуры базы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 3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7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нипулирование данным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5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8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поиска и поиск в базе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 48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служивание файлов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06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работка ошибочных и сбойных ситуаций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1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Справка и обучение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3 880</w:t>
            </w:r>
          </w:p>
        </w:tc>
      </w:tr>
    </w:tbl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V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o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150+450+2 400+4 300+9 550+5 480+420+410+720=23 880 строк исходного кода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4   Расчет трудоемкости выполняемой работы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общего объема программного средства определяется нормативная трудоемкость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). Нормативная трудоемкость устанавливается с учетом сложности программного средства. Выделяется три группы сложности, в которых учтены следующие составляющие программного средства; языковой </w:t>
      </w:r>
      <w:r w:rsidRPr="00644239">
        <w:rPr>
          <w:rFonts w:eastAsia="Times New Roman" w:cs="Times New Roman"/>
          <w:szCs w:val="26"/>
          <w:lang w:eastAsia="ru-RU"/>
        </w:rPr>
        <w:lastRenderedPageBreak/>
        <w:t>интерфейса, ввод-вывод, организация данных, режим работы, операционная и техническая среда. Кроме того, устанавливаются дополнительные коэффициенты сложности программного средства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 учетом дополнительного коэффициента сложности 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рассчитывается общая трудоемкость программного средства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680" w:dyaOrig="380">
          <v:shape id="_x0000_i1030" type="#_x0000_t75" style="width:84.55pt;height:18.4pt" o:ole="" fillcolor="window">
            <v:imagedata r:id="rId21" o:title=""/>
          </v:shape>
          <o:OLEObject Type="Embed" ProgID="Equation.3" ShapeID="_x0000_i1030" DrawAspect="Content" ObjectID="_1619690926" r:id="rId22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2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 xml:space="preserve"> – общая трудоемкость ПС, человеко-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ная трудоемкость ПС, человеко-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– дополнительный коэффициент сложности П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Поскольку разрабатываемое ПС относится к группе сложности 1, то нормативная трудоемкость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T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н равна 442. ПС обладает характеристикой  функционирования в расширенной операционной среде, поэтому коэффициент сложности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K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равен 0.08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o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442*0,08=35,36 человеко-дней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решении сложных задач с длительным периодом разработки ПС трудоемкость определяется по стадиям разработки (техническое задание – ТЗ, эскизный проект – ЭП, технический проект – ТП, рабочий проект – РП и внедрение – ВН) с учетом новизны, степени использования типовых программ и удельного веса трудоемкости стадий разработки ПС и общей трудоемкости разработки ПС. При этом на основании общей трудоемкости рассчитывается уточненная трудоемкость с учетом распределения по стадиям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У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20" w:dyaOrig="900">
          <v:shape id="_x0000_i1031" type="#_x0000_t75" style="width:66.15pt;height:45.2pt" o:ole="" fillcolor="window">
            <v:imagedata r:id="rId23" o:title=""/>
          </v:shape>
          <o:OLEObject Type="Embed" ProgID="Equation.3" ShapeID="_x0000_i1031" DrawAspect="Content" ObjectID="_1619690927" r:id="rId24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3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, человеко-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личеств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стадий разработки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рудоемкость ПС по стадиям определяется с учетом новизны и степени использования в разработке типовых программ и ПС.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920" w:dyaOrig="380">
          <v:shape id="_x0000_i1032" type="#_x0000_t75" style="width:145.65pt;height:18.4pt" o:ole="" fillcolor="window">
            <v:imagedata r:id="rId25" o:title=""/>
          </v:shape>
          <o:OLEObject Type="Embed" ProgID="Equation.3" ShapeID="_x0000_i1032" DrawAspect="Content" ObjectID="_1619690928" r:id="rId26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(6.4)</w:t>
      </w:r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технического задания, эскизного проекта, технического проекта, рабочего проекта и внедрения), человеко-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новизны ПС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использования в разработке типовых программ и ПС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val="en-US" w:eastAsia="ru-RU"/>
        </w:rPr>
        <w:t>d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удельный вес трудоемкости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разработки ПС в общей трудоемкости разработки П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На основании данных в приложениях разрабатываемое ПС относится к 3-ей группе сложности и имеет степень новизны </w:t>
      </w:r>
      <w:r w:rsidRPr="00644239">
        <w:rPr>
          <w:rFonts w:eastAsia="Times New Roman" w:cs="Times New Roman"/>
          <w:szCs w:val="26"/>
          <w:lang w:val="en-US" w:eastAsia="ru-RU"/>
        </w:rPr>
        <w:t>B</w:t>
      </w:r>
      <w:r w:rsidRPr="00644239">
        <w:rPr>
          <w:rFonts w:eastAsia="Times New Roman" w:cs="Times New Roman"/>
          <w:szCs w:val="26"/>
          <w:lang w:eastAsia="ru-RU"/>
        </w:rPr>
        <w:t xml:space="preserve">, при этом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сл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0,08, а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0,7. Коэффициенты удельных весов трудоемкостей для каждой стадии: ТЗ=0,09; ЭП=0,07; ТП=0,07; РП=0,61; ВН=0,16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я из этих данных, можно рассчитать трудоемкость ПС на каждой стадии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з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 xml:space="preserve">=0,09 * 0,7 * 0,7 * 35,36=1,56 человеко-дней.    </m:t>
          </m:r>
        </m:oMath>
      </m:oMathPara>
    </w:p>
    <w:p w:rsidR="00644239" w:rsidRPr="00644239" w:rsidRDefault="000253B0" w:rsidP="00644239">
      <w:pPr>
        <w:spacing w:after="0"/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</m:t>
              </m:r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0253B0" w:rsidP="00644239">
      <w:pPr>
        <w:spacing w:after="0"/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0253B0" w:rsidP="00644239">
      <w:pPr>
        <w:spacing w:after="0"/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р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61 * 0,7 * 0,7 * 35,36=10,5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.</m:t>
          </m:r>
        </m:oMath>
      </m:oMathPara>
    </w:p>
    <w:p w:rsidR="00644239" w:rsidRPr="00644239" w:rsidRDefault="000253B0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вн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16 * 0,7 * 0,7 * 35,36=2,7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огда уточненная трудоемкость с учетом распределения по стадиям равна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y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 1,56+1,21+1,21+10,57+2,77=17,33 человеко-дня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5   Расчет основной заработной платы исполнителей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ффективный фонд времени работы одного работника (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Ф</w:t>
      </w:r>
      <w:r w:rsidRPr="00644239">
        <w:rPr>
          <w:rFonts w:eastAsia="Times New Roman" w:cs="Times New Roman"/>
          <w:szCs w:val="26"/>
          <w:lang w:eastAsia="ru-RU"/>
        </w:rPr>
        <w:t>) рассчитывается по формуле:</w:t>
      </w:r>
    </w:p>
    <w:p w:rsidR="00644239" w:rsidRPr="00644239" w:rsidRDefault="000253B0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Ф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эф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г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в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(6.5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Г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дней в году, день;</w:t>
      </w:r>
    </w:p>
    <w:p w:rsidR="00644239" w:rsidRPr="00644239" w:rsidRDefault="00644239" w:rsidP="00644239">
      <w:pPr>
        <w:tabs>
          <w:tab w:val="left" w:pos="3969"/>
        </w:tabs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праздничных дней в году, 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выходных дней в году, день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личеств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дней отпуска, день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утверждении плановой численности разработчиков продолжительность разработки определя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240" w:dyaOrig="900">
          <v:shape id="_x0000_i1033" type="#_x0000_t75" style="width:112.2pt;height:45.2pt" o:ole="" fillcolor="window">
            <v:imagedata r:id="rId27" o:title=""/>
          </v:shape>
          <o:OLEObject Type="Embed" ProgID="Equation.3" ShapeID="_x0000_i1033" DrawAspect="Content" ObjectID="_1619690929" r:id="rId2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(6.6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рок разработки ПС (лет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человеко-дней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численность разработчиков ПС н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й стадии (чел.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числ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стадий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точненная трудоемкость и общая плановая численность разработчиков служат базой для расчета основной заработной платы. По данным о специфике и сложности выполняемых функций составляется штатное расписание группы специалистов-исполнителей, участвующих в разработке ПС, с определением образования, специальности, квалификации и должности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ким образом, можно рассчитать эффективный фонд времени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в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5-9-104-24=228 дней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А также срок разработки ПС при количестве разработчиков на всех стадиях разработки ПС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равным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2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7,326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*228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 лет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соответствии с «Рекомендациями по применению «Единой тарифной сетки» рабочих и служащих народного хозяйства» и тарифными разрядами и коэффициентами должностей руководителей научных организаций и вычислительных центров, бюджетных учреждений науки непроизводственных отраслей народного хозяйства каждому исполнителю устанавливается разряд и тарифный коэффициент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есячная тарифная ставка каждого исполнителя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ется путем умножения действующей месячной тарифной ставки 1-го разряда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на тарифный коэффициент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</w:t>
      </w:r>
      <w:r w:rsidRPr="00644239">
        <w:rPr>
          <w:rFonts w:eastAsia="Times New Roman" w:cs="Times New Roman"/>
          <w:szCs w:val="26"/>
          <w:lang w:eastAsia="ru-RU"/>
        </w:rPr>
        <w:t>), соответствующий установленному тарифному разряду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1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>.                                                      (6.7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асовая тарифная ставка рассчитывается путем деления месячной тарифной ставки на установленный при семичасовом рабочем дне фонд рабочего времени (</w:t>
      </w:r>
      <w:proofErr w:type="spellStart"/>
      <w:proofErr w:type="gramStart"/>
      <w:r w:rsidRPr="00644239">
        <w:rPr>
          <w:rFonts w:eastAsia="Times New Roman" w:cs="Times New Roman"/>
          <w:szCs w:val="26"/>
          <w:lang w:eastAsia="ru-RU"/>
        </w:rPr>
        <w:t>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160" w:dyaOrig="820">
          <v:shape id="_x0000_i1034" type="#_x0000_t75" style="width:57.75pt;height:41.85pt" o:ole="" fillcolor="window">
            <v:imagedata r:id="rId29" o:title=""/>
          </v:shape>
          <o:OLEObject Type="Embed" ProgID="Equation.3" ShapeID="_x0000_i1034" DrawAspect="Content" ObjectID="_1619690930" r:id="rId3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    (6.8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 xml:space="preserve"> – месячная тарифная ставка, руб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а работника имеют одинаковую квалификацию и принадлежат 10-му разряду. Тарифная месячная и часовая ставки для них будут равны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,4*2,48=90,27 руб.</m:t>
          </m:r>
        </m:oMath>
      </m:oMathPara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0,72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33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68 руб.</m:t>
          </m:r>
        </m:oMath>
      </m:oMathPara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Основная заработная плата исполнителей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рассчитывается по формуле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960" w:dyaOrig="900">
          <v:shape id="_x0000_i1035" type="#_x0000_t75" style="width:147.35pt;height:45.2pt" o:ole="" fillcolor="window">
            <v:imagedata r:id="rId31" o:title=""/>
          </v:shape>
          <o:OLEObject Type="Embed" ProgID="Equation.3" ShapeID="_x0000_i1035" DrawAspect="Content" ObjectID="_1619690931" r:id="rId3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(6.9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r w:rsidRPr="00644239">
        <w:rPr>
          <w:rFonts w:eastAsia="Times New Roman" w:cs="Times New Roman"/>
          <w:szCs w:val="26"/>
          <w:lang w:val="en-US" w:eastAsia="ru-RU"/>
        </w:rPr>
        <w:t>n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исполнителей, занятых разработкой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г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го исполнителя (руб.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эффективный фонд рабочего времени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-го исполнителя (дней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К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коэффициент премирования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2*0,68*133*1=180,5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6   Расчет дополнительной заработной платы исполнителей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Дополнительная заработная плата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включает выплаты, предусмотренные законодательством о труде (оплата отпусков, льготных часов, времени выполнения государственных обязанностей и других выплат, не связанных с основной деятельностью исполнителей), и определяется по нормативу в процентах к основной заработной плат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660" w:dyaOrig="740">
          <v:shape id="_x0000_i1036" type="#_x0000_t75" style="width:83.7pt;height:36.85pt" o:ole="" fillcolor="window">
            <v:imagedata r:id="rId33" o:title=""/>
          </v:shape>
          <o:OLEObject Type="Embed" ProgID="Equation.3" ShapeID="_x0000_i1036" DrawAspect="Content" ObjectID="_1619690932" r:id="rId3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(6.10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где 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 xml:space="preserve">– дополнительная заработная плата исполнителей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дополнительной заработной платы, %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*16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89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6   Расчет отчислений в фонд социальной защиты населения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, определенной по нормативу, установленному в целом по организации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20" w:dyaOrig="740">
          <v:shape id="_x0000_i1037" type="#_x0000_t75" style="width:126.4pt;height:36.85pt" o:ole="" fillcolor="window">
            <v:imagedata r:id="rId35" o:title=""/>
          </v:shape>
          <o:OLEObject Type="Embed" ProgID="Equation.3" ShapeID="_x0000_i1037" DrawAspect="Content" ObjectID="_1619690933" r:id="rId3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(6.11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в фонд социальной защиты населения, %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з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35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3,3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7 Расчет налога</w: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</w:t>
      </w:r>
      <w:r w:rsidRPr="00644239">
        <w:rPr>
          <w:rFonts w:eastAsia="Times New Roman" w:cs="Times New Roman"/>
          <w:b/>
          <w:i/>
          <w:szCs w:val="26"/>
          <w:lang w:eastAsia="ru-RU"/>
        </w:rPr>
        <w:t>на ликвидацию последствий чернобыльской катастрофы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Налоги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, относимой на ПС (налог, уплачиваемый единым платежом, включая налог на ликвидацию последствий чернобыльской катастрофы и отчисления в фонд занятост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60" w:dyaOrig="740">
          <v:shape id="_x0000_i1038" type="#_x0000_t75" style="width:128.95pt;height:36.85pt" o:ole="" fillcolor="window">
            <v:imagedata r:id="rId37" o:title=""/>
          </v:shape>
          <o:OLEObject Type="Embed" ProgID="Equation.3" ShapeID="_x0000_i1038" DrawAspect="Content" ObjectID="_1619690934" r:id="rId3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(6.12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налога, уплачиваемого единым платежом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(%).</w:t>
      </w:r>
      <w:proofErr w:type="gramEnd"/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е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val="en-US"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val="en-US"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8,38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ind w:firstLine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8   Расчет расходов по статье «Материалы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териалы» (М) определяются на основании сметы затрат, разрабатываемой на ПС с учетом действующих нормативов. По статье «Материалы» отражаются расходы на магнитную носители, перфокарты, бумагу, красящие ленты и другие материалы, необходимые для разработки ПС. Нормы расхода материалов в суммарном выражени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ются в расчете на 100 строк исходного кода. Сумма затрат материалов рассчитыва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80" w:dyaOrig="720">
          <v:shape id="_x0000_i1039" type="#_x0000_t75" style="width:98.8pt;height:36pt" o:ole="" fillcolor="window">
            <v:imagedata r:id="rId39" o:title=""/>
          </v:shape>
          <o:OLEObject Type="Embed" ProgID="Equation.3" ShapeID="_x0000_i1039" DrawAspect="Content" ObjectID="_1619690935" r:id="rId4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3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норма расхода материалов в расчете на 100 строк исходного кода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O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щий объем ПС на конкретное ПС, строка исходного кода.</w:t>
      </w:r>
      <w:proofErr w:type="gramEnd"/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M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*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3 88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9,07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9   Расчет расходов по статье «Спецоборудование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Спецоборудование»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включает затраты средств на приобретение вспомогательных специального назначения технических и программных средств, необходимых для разработки конкретного ПС, включая расходы на их проектирование, изготовление, отладку, установку и эксплуатацию. Затраты по этой статье определяются в соответствии со сметой расходов, которая составляется перед разработкой ПС. Данная статья включается в смету расходов на разработку ПС в том случае, когда приобретаются специальное оборудование или специальные программы, предназначенные для разработки и создания только данного ПС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540" w:dyaOrig="900">
          <v:shape id="_x0000_i1040" type="#_x0000_t75" style="width:77.85pt;height:45.2pt" o:ole="" fillcolor="window">
            <v:imagedata r:id="rId41" o:title=""/>
          </v:shape>
          <o:OLEObject Type="Embed" ProgID="Equation.3" ShapeID="_x0000_i1040" DrawAspect="Content" ObjectID="_1619690936" r:id="rId4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4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– стоимость конкретного специального оборудования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n – количество применяемого специального оборудования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еобходимо учесть следующие расходы по данной статье:</w:t>
      </w:r>
    </w:p>
    <w:p w:rsidR="00644239" w:rsidRPr="00644239" w:rsidRDefault="00644239" w:rsidP="00644239">
      <w:pPr>
        <w:numPr>
          <w:ilvl w:val="0"/>
          <w:numId w:val="32"/>
        </w:numPr>
        <w:spacing w:after="0" w:line="240" w:lineRule="auto"/>
        <w:ind w:left="0" w:firstLine="567"/>
        <w:contextualSpacing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lastRenderedPageBreak/>
        <w:t>хостинг-план для размещения веб-сайта в интернете) – 28,9 рублей;</w:t>
      </w:r>
      <w:proofErr w:type="gramEnd"/>
    </w:p>
    <w:p w:rsidR="00644239" w:rsidRPr="00644239" w:rsidRDefault="00644239" w:rsidP="00D3791B">
      <w:pPr>
        <w:numPr>
          <w:ilvl w:val="0"/>
          <w:numId w:val="32"/>
        </w:numPr>
        <w:spacing w:after="0" w:line="240" w:lineRule="auto"/>
        <w:ind w:left="0" w:firstLine="567"/>
        <w:contextualSpacing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VS</w:t>
      </w:r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Resharper</w:t>
      </w:r>
      <w:proofErr w:type="spellEnd"/>
      <w:r w:rsidRPr="00644239">
        <w:rPr>
          <w:rFonts w:eastAsia="Times New Roman" w:cs="Times New Roman"/>
          <w:szCs w:val="26"/>
          <w:lang w:val="en-US"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–</w:t>
      </w:r>
      <w:r w:rsidRPr="00644239">
        <w:rPr>
          <w:rFonts w:eastAsia="Times New Roman" w:cs="Times New Roman"/>
          <w:szCs w:val="26"/>
          <w:lang w:val="en-US"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55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,23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рублей.</w:t>
      </w: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9+55,23=84,13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0   Расчет расходов по статье «Спецоборудование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шинное время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включают оплату машинного времени, необходимого для разработки и отладки ПС, которое определяется по нормативам (в машино-часах) на 100 строк исходного ко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>) машинного времени в зависимости от характера решаемых задач и типа ПЭВМ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600" w:dyaOrig="720">
          <v:shape id="_x0000_i1041" type="#_x0000_t75" style="width:129.75pt;height:36pt" o:ole="" fillcolor="window">
            <v:imagedata r:id="rId43" o:title=""/>
          </v:shape>
          <o:OLEObject Type="Embed" ProgID="Equation.3" ShapeID="_x0000_i1041" DrawAspect="Content" ObjectID="_1619690937" r:id="rId4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5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V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щий объем ПС, строка исходного кода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а машинного времени на отладку 100 строк исходного кода, машино-ча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Цена одного машино-часа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)</w:t>
      </w:r>
      <w:r w:rsidRPr="00644239">
        <w:rPr>
          <w:rFonts w:eastAsia="Times New Roman" w:cs="Times New Roman"/>
          <w:szCs w:val="26"/>
          <w:lang w:eastAsia="ru-RU"/>
        </w:rPr>
        <w:t xml:space="preserve"> для обеспечения работы веб-сервера составляет 2 рубля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23 380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0</m:t>
                  </m:r>
                </m:den>
              </m:f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*12=5 731,2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1   Расчет расходов по статье «Научные командировки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Научные командировки»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60" w:dyaOrig="780">
          <v:shape id="_x0000_i1042" type="#_x0000_t75" style="width:108pt;height:38.5pt" o:ole="" fillcolor="window">
            <v:imagedata r:id="rId45" o:title=""/>
          </v:shape>
          <o:OLEObject Type="Embed" ProgID="Equation.3" ShapeID="_x0000_i1042" DrawAspect="Content" ObjectID="_1619690938" r:id="rId4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6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К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командировки в целом по научной организации, %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D3791B" w:rsidRDefault="000253B0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к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*3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54,16 руб.</m:t>
          </m:r>
        </m:oMath>
      </m:oMathPara>
    </w:p>
    <w:p w:rsidR="00D3791B" w:rsidRDefault="00D3791B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D3791B" w:rsidRPr="00644239" w:rsidRDefault="00D3791B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2   Расчет расходов по статье «Прочие затраты»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gramStart"/>
      <w:r w:rsidRPr="00644239">
        <w:rPr>
          <w:rFonts w:eastAsia="Times New Roman" w:cs="Times New Roman"/>
          <w:szCs w:val="26"/>
          <w:lang w:eastAsia="ru-RU"/>
        </w:rPr>
        <w:t>Расходы по статье «Прочие затраты» (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на конкретное ПС включают затраты на приобретение и подготовку специальной научно-технической информации и специальной литературы.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20">
          <v:shape id="_x0000_i1043" type="#_x0000_t75" style="width:96.3pt;height:36pt" o:ole="" fillcolor="window">
            <v:imagedata r:id="rId47" o:title=""/>
          </v:shape>
          <o:OLEObject Type="Embed" ProgID="Equation.3" ShapeID="_x0000_i1043" DrawAspect="Content" ObjectID="_1619690939" r:id="rId4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7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прочих затрат в целом по научной организации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4*2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6,11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3   Расчет расходов по статье «Накладные расходы»</w:t>
      </w:r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по статье «Накладные расходы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, относятся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>) в процентном отношении к основной заработной плате исполнителей. Норматив устанавливается в целом по научной организации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80">
          <v:shape id="_x0000_i1044" type="#_x0000_t75" style="width:96.3pt;height:38.5pt" o:ole="" fillcolor="window">
            <v:imagedata r:id="rId49" o:title=""/>
          </v:shape>
          <o:OLEObject Type="Embed" ProgID="Equation.3" ShapeID="_x0000_i1044" DrawAspect="Content" ObjectID="_1619690940" r:id="rId5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8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акладные расходы на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нкретно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накладных расходов в целом по научной организации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4*100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4   Расчет общей суммы расходов на разработку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по всем статьям сметы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 на ПС рассчитыва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6920" w:dyaOrig="420">
          <v:shape id="_x0000_i1045" type="#_x0000_t75" style="width:344.95pt;height:20.95pt" o:ole="" fillcolor="window">
            <v:imagedata r:id="rId51" o:title=""/>
          </v:shape>
          <o:OLEObject Type="Embed" ProgID="Equation.3" ShapeID="_x0000_i1045" DrawAspect="Content" ObjectID="_1619690941" r:id="rId5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(6.19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>Кроме того, организация-разработчик осуществляет затраты на сопровождение и адаптацию ПС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А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, которые определяются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СА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+28,89+73,3+8,377+9,07+84,13+5731,2+54,16+36,11+180,544=6386,33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80" w:dyaOrig="780">
          <v:shape id="_x0000_i1046" type="#_x0000_t75" style="width:108.85pt;height:38.5pt" o:ole="" fillcolor="window">
            <v:imagedata r:id="rId53" o:title=""/>
          </v:shape>
          <o:OLEObject Type="Embed" ProgID="Equation.3" ShapeID="_x0000_i1046" DrawAspect="Content" ObjectID="_1619690942" r:id="rId5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0)</w:t>
      </w:r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ca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сопровождение и адаптацию, %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а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6 386,33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55,45 руб.</m:t>
          </m:r>
        </m:oMath>
      </m:oMathPara>
    </w:p>
    <w:p w:rsidR="00644239" w:rsidRPr="00644239" w:rsidRDefault="00644239" w:rsidP="00644239">
      <w:pPr>
        <w:spacing w:after="0"/>
        <w:ind w:firstLine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на разработку (с затратами на сопровождение и адаптацию) как полная себестоимость ПС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>) определя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8"/>
          <w:szCs w:val="26"/>
          <w:lang w:eastAsia="ru-RU"/>
        </w:rPr>
        <w:object w:dxaOrig="2000" w:dyaOrig="440">
          <v:shape id="_x0000_i1047" type="#_x0000_t75" style="width:99.65pt;height:21.75pt" o:ole="" fillcolor="window">
            <v:imagedata r:id="rId55" o:title=""/>
          </v:shape>
          <o:OLEObject Type="Embed" ProgID="Equation.3" ShapeID="_x0000_i1047" DrawAspect="Content" ObjectID="_1619690943" r:id="rId5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</w:t>
      </w:r>
      <w:r w:rsidRPr="00644239">
        <w:rPr>
          <w:rFonts w:eastAsia="Times New Roman" w:cs="Times New Roman"/>
          <w:szCs w:val="26"/>
          <w:lang w:val="en-US" w:eastAsia="ru-RU"/>
        </w:rPr>
        <w:t>1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386,33+370,08=6 641,78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1.15   Расчет прибыли и отпускной цены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Рентабельность и прибыль по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оздаваемому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ПС определяются исходя из результатов анализа рыночных условий, переговоров с заказчиком (потребителем) и согласования с ним отпускной цены, включающей дополнительно налог на добавленную стоимость и отчисления на содержание ведомственного жилого фонда. Прибыль рассчитыва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000" w:dyaOrig="760">
          <v:shape id="_x0000_i1048" type="#_x0000_t75" style="width:99.65pt;height:37.65pt" o:ole="" fillcolor="window">
            <v:imagedata r:id="rId57" o:title=""/>
          </v:shape>
          <o:OLEObject Type="Embed" ProgID="Equation.3" ShapeID="_x0000_i1048" DrawAspect="Content" ObjectID="_1619690944" r:id="rId5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(6.22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прибыль от реализации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У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п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уровень рентабельности ПС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, %;</w:t>
      </w:r>
      <w:proofErr w:type="gramEnd"/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ебестоимость ПС, руб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с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6 641,78*53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 520,1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цена ПС без налогов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760" w:dyaOrig="380">
          <v:shape id="_x0000_i1049" type="#_x0000_t75" style="width:87.9pt;height:18.4pt" o:ole="">
            <v:imagedata r:id="rId59" o:title=""/>
          </v:shape>
          <o:OLEObject Type="Embed" ProgID="Equation.3" ShapeID="_x0000_i1049" DrawAspect="Content" ObjectID="_1619690945" r:id="rId60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              (6.23)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0253B0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641,78+3 520,14=10 161,92 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и налоги в местный и республиканский бюджеты единым платежом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О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ind w:left="4956" w:firstLine="708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noProof/>
          <w:szCs w:val="26"/>
          <w:lang w:eastAsia="ru-RU"/>
        </w:rPr>
        <w:drawing>
          <wp:anchor distT="0" distB="0" distL="114300" distR="114300" simplePos="0" relativeHeight="251660288" behindDoc="1" locked="0" layoutInCell="1" allowOverlap="1" wp14:anchorId="4A15EBA2" wp14:editId="45FD8F6D">
            <wp:simplePos x="0" y="0"/>
            <wp:positionH relativeFrom="column">
              <wp:posOffset>2177415</wp:posOffset>
            </wp:positionH>
            <wp:positionV relativeFrom="paragraph">
              <wp:posOffset>77470</wp:posOffset>
            </wp:positionV>
            <wp:extent cx="1524000" cy="561975"/>
            <wp:effectExtent l="0" t="0" r="0" b="9525"/>
            <wp:wrapThrough wrapText="bothSides">
              <wp:wrapPolygon edited="0">
                <wp:start x="0" y="0"/>
                <wp:lineTo x="0" y="21234"/>
                <wp:lineTo x="21330" y="21234"/>
                <wp:lineTo x="21330" y="0"/>
                <wp:lineTo x="0" y="0"/>
              </wp:wrapPolygon>
            </wp:wrapThrough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44239" w:rsidRPr="00644239" w:rsidRDefault="00644239" w:rsidP="00644239">
      <w:pPr>
        <w:spacing w:after="0"/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                          (6.24) </w:t>
      </w:r>
    </w:p>
    <w:p w:rsidR="00644239" w:rsidRPr="00644239" w:rsidRDefault="00644239" w:rsidP="00644239">
      <w:pPr>
        <w:spacing w:after="0"/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</w:t>
      </w:r>
    </w:p>
    <w:p w:rsidR="00644239" w:rsidRPr="00644239" w:rsidRDefault="000253B0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O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мр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val="en-US"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*3,9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396,31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местный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и республиканский бюджеты (%)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 на добавленную стоимость (НДС</w:t>
      </w:r>
      <w:proofErr w:type="spellStart"/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): 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val="en-US" w:eastAsia="ru-RU"/>
        </w:rPr>
        <w:object w:dxaOrig="2940" w:dyaOrig="760">
          <v:shape id="_x0000_i1050" type="#_x0000_t75" style="width:146.5pt;height:37.65pt" o:ole="">
            <v:imagedata r:id="rId62" o:title=""/>
          </v:shape>
          <o:OLEObject Type="Embed" ProgID="Equation.3" ShapeID="_x0000_i1050" DrawAspect="Content" ObjectID="_1619690946" r:id="rId63"/>
        </w:object>
      </w:r>
      <w:r w:rsidRPr="00644239">
        <w:rPr>
          <w:rFonts w:eastAsia="Times New Roman" w:cs="Times New Roman"/>
          <w:szCs w:val="26"/>
          <w:lang w:eastAsia="ru-RU"/>
        </w:rPr>
        <w:t>,                                          (6.25)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НДС, %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ДС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 xml:space="preserve"> 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+396,31</m:t>
                  </m:r>
                </m:e>
              </m:d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20</m:t>
              </m:r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2 111,65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отпускная цена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Start"/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2860" w:dyaOrig="420">
          <v:shape id="_x0000_i1051" type="#_x0000_t75" style="width:143.15pt;height:20.95pt" o:ole="">
            <v:imagedata r:id="rId64" o:title=""/>
          </v:shape>
          <o:OLEObject Type="Embed" ProgID="Equation.3" ShapeID="_x0000_i1051" DrawAspect="Content" ObjectID="_1619690947" r:id="rId65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(6.26)</w:t>
      </w:r>
    </w:p>
    <w:p w:rsidR="00644239" w:rsidRPr="00644239" w:rsidRDefault="00644239" w:rsidP="00644239">
      <w:pPr>
        <w:suppressAutoHyphens/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val="en-US" w:eastAsia="ru-RU"/>
              </w:rPr>
              <m:t>oi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10 161,92 +396,31+2 111,65  =12 669,89 руб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>.</w:t>
      </w:r>
    </w:p>
    <w:p w:rsidR="00644239" w:rsidRPr="00644239" w:rsidRDefault="00644239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uppressAutoHyphens/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C86B3A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   Расчет экономического эффекта от применения ПС у пользователя</w:t>
      </w:r>
    </w:p>
    <w:p w:rsidR="00644239" w:rsidRPr="00644239" w:rsidRDefault="00644239" w:rsidP="00C86B3A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C86B3A">
      <w:pPr>
        <w:spacing w:after="0"/>
        <w:rPr>
          <w:rFonts w:eastAsia="Times New Roman" w:cs="Times New Roman"/>
          <w:sz w:val="28"/>
          <w:szCs w:val="24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1   Исходные данные</w:t>
      </w:r>
    </w:p>
    <w:p w:rsidR="00644239" w:rsidRPr="00644239" w:rsidRDefault="00644239" w:rsidP="00C86B3A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C86B3A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экономического эффекта от применения ПС у пользователя сведены в таблицу 6.3.</w:t>
      </w:r>
    </w:p>
    <w:p w:rsidR="00644239" w:rsidRPr="00644239" w:rsidRDefault="00644239" w:rsidP="00C86B3A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3 – Исходные данные для расчета экономического эффекта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701"/>
        <w:gridCol w:w="1417"/>
        <w:gridCol w:w="1560"/>
        <w:gridCol w:w="1275"/>
      </w:tblGrid>
      <w:tr w:rsidR="00644239" w:rsidRPr="00644239" w:rsidTr="00755E85">
        <w:trPr>
          <w:cantSplit/>
          <w:tblHeader/>
        </w:trPr>
        <w:tc>
          <w:tcPr>
            <w:tcW w:w="3119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именование показателей</w:t>
            </w:r>
          </w:p>
        </w:tc>
        <w:tc>
          <w:tcPr>
            <w:tcW w:w="1701" w:type="dxa"/>
            <w:vMerge w:val="restart"/>
            <w:vAlign w:val="center"/>
          </w:tcPr>
          <w:p w:rsidR="00644239" w:rsidRPr="00644239" w:rsidRDefault="00644239" w:rsidP="00C86B3A">
            <w:pPr>
              <w:ind w:firstLine="0"/>
              <w:rPr>
                <w:lang w:eastAsia="ru-RU"/>
              </w:rPr>
            </w:pPr>
            <w:r w:rsidRPr="00644239">
              <w:rPr>
                <w:lang w:eastAsia="ru-RU"/>
              </w:rPr>
              <w:t>Обозначения</w:t>
            </w:r>
          </w:p>
        </w:tc>
        <w:tc>
          <w:tcPr>
            <w:tcW w:w="1417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ы измерения</w:t>
            </w:r>
          </w:p>
        </w:tc>
        <w:tc>
          <w:tcPr>
            <w:tcW w:w="2835" w:type="dxa"/>
            <w:gridSpan w:val="2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начение показателя</w:t>
            </w:r>
          </w:p>
        </w:tc>
      </w:tr>
      <w:tr w:rsidR="00644239" w:rsidRPr="00644239" w:rsidTr="00755E85">
        <w:trPr>
          <w:cantSplit/>
          <w:tblHeader/>
        </w:trPr>
        <w:tc>
          <w:tcPr>
            <w:tcW w:w="3119" w:type="dxa"/>
            <w:vMerge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701" w:type="dxa"/>
            <w:vMerge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базовом варианте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uppressAutoHyphens/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новом варианте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. Средняя трудоемкость работ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еловек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8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7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.Средний расход машинного времени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шин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9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8,91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3.Средний расход материалов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1</w:t>
            </w:r>
            <w:proofErr w:type="gramEnd"/>
          </w:p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32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28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4.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типовых задач, решаемых за год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</w:t>
            </w:r>
            <w:proofErr w:type="gramStart"/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2</w:t>
            </w:r>
            <w:proofErr w:type="gram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дача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9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5. Ставка налога на прибыл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eastAsia="ru-RU"/>
              </w:rPr>
            </w:pP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%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8</w:t>
            </w:r>
          </w:p>
        </w:tc>
      </w:tr>
    </w:tbl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 w:val="28"/>
          <w:szCs w:val="24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1   Расчет объема работ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работ в зависимости от функциональной группы и назначения ПС можно определить по формуле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А =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∙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,                                                          (6.27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gramStart"/>
      <w:r w:rsidRPr="00644239">
        <w:rPr>
          <w:rFonts w:eastAsia="Times New Roman" w:cs="Times New Roman"/>
          <w:szCs w:val="26"/>
          <w:lang w:val="en-US" w:eastAsia="ru-RU"/>
        </w:rPr>
        <w:t>V</w:t>
      </w:r>
      <w:proofErr w:type="spellStart"/>
      <w:proofErr w:type="gramEnd"/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ъем ПС в натуральных единицах измерения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коэффициент применения П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i/>
          <w:szCs w:val="26"/>
          <w:lang w:val="en-US" w:eastAsia="ru-RU"/>
        </w:rPr>
      </w:pPr>
      <m:oMathPara>
        <m:oMath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A=23 880*0,5=11 940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 w:val="28"/>
          <w:szCs w:val="24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2   Расчет капитальных затрат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ие капитальные вложения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заказчика (потребителя), связанные с приобретением, внедрением и использованием ПС, рассчитываю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т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(6.28)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р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приобретение ПС по отпускной цене разработчика с учетом стоимости услуг по эксплуатации и сопровождению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с</w:t>
      </w:r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освоение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на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доукомплектацию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ВТ техническими средствами в связи с внедрением нового ПС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б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затраты на пополнение оборотных сре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дств в с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язи с использованием нового ПС, руб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+126,7+0+126,7=12923,29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на освоение ПС и на пополнение оборотных средств рекомендуется рассчитывать по формулам: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с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29)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с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 - норматив затрат пользователя на освоение ПС, равный 0,01.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с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0253B0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б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0)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б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 - норматив затрат на пополнение оборотных сре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дств в св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язи с использованием нового ПС, равный 0,01.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б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644239" w:rsidP="00644239">
      <w:pPr>
        <w:spacing w:after="0" w:line="360" w:lineRule="auto"/>
        <w:ind w:firstLine="709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3   Расчет экономии основных видов ресурсов в связи с использованием нового программного средства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Экономия затрат на заработную плату при использовании нового ПС в расчете на объем выполненных работ:</w:t>
      </w:r>
    </w:p>
    <w:p w:rsidR="00644239" w:rsidRPr="00644239" w:rsidRDefault="000253B0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е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А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2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1)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заработную плату при решении задач с использованием нового ПС в расчете на 100 КБ, руб.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А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2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объем выполненных работ с использованием нового ПС (100 КБ)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6787 *107 460=7 293,70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заработную плату в расчете на 100 КБ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3100" w:dyaOrig="840">
          <v:shape id="_x0000_i1052" type="#_x0000_t75" style="width:155.7pt;height:41.85pt" o:ole="">
            <v:imagedata r:id="rId66" o:title=""/>
          </v:shape>
          <o:OLEObject Type="Embed" ProgID="Equation.3" ShapeID="_x0000_i1052" DrawAspect="Content" ObjectID="_1619690948" r:id="rId6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(6.32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м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среднемесячная заработная плата одного программиста, руб.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2</w:t>
      </w:r>
      <w:r w:rsidRPr="00644239">
        <w:rPr>
          <w:rFonts w:eastAsia="Times New Roman" w:cs="Times New Roman"/>
          <w:szCs w:val="26"/>
          <w:lang w:eastAsia="ru-RU"/>
        </w:rPr>
        <w:t xml:space="preserve"> – снижение трудоемкости работ в расчете на 100 строк кода (человеко-часов)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proofErr w:type="spellStart"/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среднемесячное количество рабочих дней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tabs>
          <w:tab w:val="left" w:pos="1785"/>
        </w:tabs>
        <w:spacing w:after="0"/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C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зе</m:t>
            </m:r>
          </m:sub>
        </m:sSub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90,3*</m:t>
            </m:r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4"/>
                    <w:szCs w:val="26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4"/>
                    <w:szCs w:val="26"/>
                    <w:lang w:eastAsia="ru-RU"/>
                  </w:rPr>
                  <m:t>1,8-1,7</m:t>
                </m:r>
              </m:e>
            </m:d>
          </m:num>
          <m:den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133</m:t>
            </m:r>
          </m:den>
        </m:f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0,06787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руб.</w:t>
      </w:r>
    </w:p>
    <w:p w:rsidR="00644239" w:rsidRPr="00644239" w:rsidRDefault="00644239" w:rsidP="00644239">
      <w:pPr>
        <w:tabs>
          <w:tab w:val="left" w:pos="1785"/>
        </w:tabs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выполненных работ с использованием нового ПС (100 КБ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579" w:dyaOrig="380">
          <v:shape id="_x0000_i1053" type="#_x0000_t75" style="width:78.7pt;height:18.4pt" o:ole="">
            <v:imagedata r:id="rId68" o:title=""/>
          </v:shape>
          <o:OLEObject Type="Embed" ProgID="Equation.3" ShapeID="_x0000_i1053" DrawAspect="Content" ObjectID="_1619690949" r:id="rId6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(6.33)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А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объем работ необходимый для решения одной задачи (100 КБ)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2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количество типовых задач, решаемых за год (задач)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А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1 940*9=107 460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 в расчете на выполненный объем работ в результате применения нового ПС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640" w:dyaOrig="380">
          <v:shape id="_x0000_i1054" type="#_x0000_t75" style="width:82.05pt;height:18.4pt" o:ole="">
            <v:imagedata r:id="rId70" o:title=""/>
          </v:shape>
          <o:OLEObject Type="Embed" ProgID="Equation.3" ShapeID="_x0000_i1054" DrawAspect="Content" ObjectID="_1619690950" r:id="rId7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(6.34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оплату машинного времени при решении задач с использованием нового ПС в расчете на 100 КБ.</w:t>
      </w: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*107 460=19 342,8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в расчете на 100 КБ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2760" w:dyaOrig="380">
          <v:shape id="_x0000_i1055" type="#_x0000_t75" style="width:137.3pt;height:18.4pt" o:ole="">
            <v:imagedata r:id="rId72" o:title=""/>
          </v:shape>
          <o:OLEObject Type="Embed" ProgID="Equation.3" ShapeID="_x0000_i1055" DrawAspect="Content" ObjectID="_1619690951" r:id="rId7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5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 работы ЭВМ;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шинного времени в расчете на 100 КБ при применении соответственно базового и нового ПС.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-8,91</m:t>
              </m:r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материалы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при использовании нового ПС в расчете на объем выполненных работ:</w:t>
      </w: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800" w:dyaOrig="380">
          <v:shape id="_x0000_i1056" type="#_x0000_t75" style="width:90.4pt;height:18.4pt" o:ole="">
            <v:imagedata r:id="rId74" o:title=""/>
          </v:shape>
          <o:OLEObject Type="Embed" ProgID="Equation.3" ShapeID="_x0000_i1056" DrawAspect="Content" ObjectID="_1619690952" r:id="rId7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6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е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материалы в расчете на 100 КБ при использовании нового ПС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04*107 460=429,84 руб.</m:t>
          </m:r>
        </m:oMath>
      </m:oMathPara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939" w:dyaOrig="380">
          <v:shape id="_x0000_i1057" type="#_x0000_t75" style="width:96.3pt;height:18.4pt" o:ole="">
            <v:imagedata r:id="rId76" o:title=""/>
          </v:shape>
          <o:OLEObject Type="Embed" ProgID="Equation.3" ShapeID="_x0000_i1057" DrawAspect="Content" ObjectID="_1619690953" r:id="rId7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(6.37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proofErr w:type="gramStart"/>
      <w:r w:rsidRPr="00644239">
        <w:rPr>
          <w:rFonts w:eastAsia="Times New Roman" w:cs="Times New Roman"/>
          <w:szCs w:val="26"/>
          <w:vertAlign w:val="subscript"/>
          <w:lang w:eastAsia="ru-RU"/>
        </w:rPr>
        <w:t>1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,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териалов у пользователя в расчете на 100 КБ при использовании соответственно базового и нового ПС, руб.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i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2-0,028=0,00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годовая экономия текущих затрат, связанных с использованием нового ПС (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proofErr w:type="gramEnd"/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3000" w:dyaOrig="380">
          <v:shape id="_x0000_i1058" type="#_x0000_t75" style="width:150.7pt;height:18.4pt" o:ole="">
            <v:imagedata r:id="rId78" o:title=""/>
          </v:shape>
          <o:OLEObject Type="Embed" ProgID="Equation.3" ShapeID="_x0000_i1058" DrawAspect="Content" ObjectID="_1619690954" r:id="rId7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.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8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 293,7+19 342,8+429,84=27 066,35 руб.</m:t>
          </m:r>
        </m:oMath>
      </m:oMathPara>
    </w:p>
    <w:p w:rsidR="00644239" w:rsidRPr="00644239" w:rsidRDefault="00644239" w:rsidP="00644239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644239">
      <w:pPr>
        <w:spacing w:after="0"/>
        <w:rPr>
          <w:rFonts w:eastAsia="Times New Roman" w:cs="Times New Roman"/>
          <w:b/>
          <w:i/>
          <w:szCs w:val="26"/>
          <w:lang w:eastAsia="ru-RU"/>
        </w:rPr>
      </w:pPr>
      <w:r w:rsidRPr="00644239">
        <w:rPr>
          <w:rFonts w:eastAsia="Times New Roman" w:cs="Times New Roman"/>
          <w:b/>
          <w:i/>
          <w:szCs w:val="26"/>
          <w:lang w:eastAsia="ru-RU"/>
        </w:rPr>
        <w:t>6.2.3   Расчет экономического эффекта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Внедрение нового ПС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прибыль – дополнительная прибыль, остающаяся в его распоряжении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Δ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,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которые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определяю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340" w:dyaOrig="720">
          <v:shape id="_x0000_i1059" type="#_x0000_t75" style="width:117.2pt;height:36pt" o:ole="">
            <v:imagedata r:id="rId80" o:title=""/>
          </v:shape>
          <o:OLEObject Type="Embed" ProgID="Equation.3" ShapeID="_x0000_i1059" DrawAspect="Content" ObjectID="_1619690955" r:id="rId8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(6.39)</w:t>
      </w:r>
    </w:p>
    <w:p w:rsidR="00644239" w:rsidRPr="00644239" w:rsidRDefault="00644239" w:rsidP="00644239">
      <w:pPr>
        <w:spacing w:after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ставка налога на прибыль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 xml:space="preserve"> (%).</w:t>
      </w:r>
      <w:proofErr w:type="gramEnd"/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0253B0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∆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7 066,35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7 066,35*18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2 194,4 руб.</m:t>
          </m:r>
        </m:oMath>
      </m:oMathPara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процессе использования нового ПС чистая прибыль в конечном итоге возмещает капитальные затраты. Однако, полученные при этом суммы результатов (прибыли) и затрат (капитальных вложений) по годам приводят к единому времени – расчетному году (за расчетный год принят 2019 год) путем умножения результатов и затрат за каждый год на коэффициент привидения (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, который рассчитывается по формуле: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380" w:dyaOrig="440">
          <v:shape id="_x0000_i1060" type="#_x0000_t75" style="width:119.7pt;height:21.75pt" o:ole="">
            <v:imagedata r:id="rId82" o:title=""/>
          </v:shape>
          <o:OLEObject Type="Embed" ProgID="Equation.3" ShapeID="_x0000_i1060" DrawAspect="Content" ObjectID="_1619690956" r:id="rId8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 (6.40)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 – норматив привидения разновременных затрат и результатов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proofErr w:type="spellStart"/>
      <w:proofErr w:type="gramStart"/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proofErr w:type="spellEnd"/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– расчетный год, 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=1;</w:t>
      </w: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lang w:eastAsia="ru-RU"/>
        </w:rPr>
        <w:t xml:space="preserve"> –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номер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года, результаты и затраты которого приводятся к расчетному (2019-1, 2020-2, 2021-3, 2022-4).</w:t>
      </w:r>
    </w:p>
    <w:p w:rsidR="00644239" w:rsidRPr="00644239" w:rsidRDefault="00644239" w:rsidP="00644239">
      <w:pPr>
        <w:suppressAutoHyphens/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орматив приведения разновременных затрат и результатов (</w:t>
      </w:r>
      <w:proofErr w:type="spellStart"/>
      <w:r w:rsidRPr="00644239">
        <w:rPr>
          <w:rFonts w:eastAsia="Times New Roman" w:cs="Times New Roman"/>
          <w:szCs w:val="26"/>
          <w:lang w:eastAsia="ru-RU"/>
        </w:rPr>
        <w:t>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 xml:space="preserve">) для программных средств </w:t>
      </w:r>
      <w:proofErr w:type="gramStart"/>
      <w:r w:rsidRPr="00644239">
        <w:rPr>
          <w:rFonts w:eastAsia="Times New Roman" w:cs="Times New Roman"/>
          <w:szCs w:val="26"/>
          <w:lang w:eastAsia="ru-RU"/>
        </w:rPr>
        <w:t>ВТ</w:t>
      </w:r>
      <w:proofErr w:type="gramEnd"/>
      <w:r w:rsidRPr="00644239">
        <w:rPr>
          <w:rFonts w:eastAsia="Times New Roman" w:cs="Times New Roman"/>
          <w:szCs w:val="26"/>
          <w:lang w:eastAsia="ru-RU"/>
        </w:rPr>
        <w:t xml:space="preserve"> в существующей практике принимается в пределах 0,2–0,4. Например, при нормативе 0,4 коэффициентам приведения (</w:t>
      </w:r>
      <w:proofErr w:type="spellStart"/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proofErr w:type="spellEnd"/>
      <w:r w:rsidRPr="00644239">
        <w:rPr>
          <w:rFonts w:eastAsia="Times New Roman" w:cs="Times New Roman"/>
          <w:szCs w:val="26"/>
          <w:lang w:eastAsia="ru-RU"/>
        </w:rPr>
        <w:t>) по годам будут соответствовать следующие значения:</w:t>
      </w:r>
    </w:p>
    <w:p w:rsidR="00644239" w:rsidRPr="00644239" w:rsidRDefault="00644239" w:rsidP="00644239">
      <w:pPr>
        <w:suppressAutoHyphens/>
        <w:spacing w:after="0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680" w:dyaOrig="440">
          <v:shape id="_x0000_i1061" type="#_x0000_t75" style="width:133.95pt;height:21.75pt" o:ole="">
            <v:imagedata r:id="rId84" o:title=""/>
          </v:shape>
          <o:OLEObject Type="Embed" ProgID="Equation.3" ShapeID="_x0000_i1061" DrawAspect="Content" ObjectID="_1619690957" r:id="rId85"/>
        </w:object>
      </w:r>
      <w:r w:rsidRPr="00644239">
        <w:rPr>
          <w:rFonts w:eastAsia="Times New Roman" w:cs="Times New Roman"/>
          <w:szCs w:val="26"/>
          <w:lang w:eastAsia="ru-RU"/>
        </w:rPr>
        <w:t>– расчетный год;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2" type="#_x0000_t75" style="width:164.1pt;height:21.75pt" o:ole="">
            <v:imagedata r:id="rId86" o:title=""/>
          </v:shape>
          <o:OLEObject Type="Embed" ProgID="Equation.3" ShapeID="_x0000_i1062" DrawAspect="Content" ObjectID="_1619690958" r:id="rId8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0 год;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60" w:dyaOrig="440">
          <v:shape id="_x0000_i1063" type="#_x0000_t75" style="width:162.4pt;height:21.75pt" o:ole="">
            <v:imagedata r:id="rId88" o:title=""/>
          </v:shape>
          <o:OLEObject Type="Embed" ProgID="Equation.3" ShapeID="_x0000_i1063" DrawAspect="Content" ObjectID="_1619690959" r:id="rId89"/>
        </w:object>
      </w:r>
      <w:r w:rsidRPr="00644239">
        <w:rPr>
          <w:rFonts w:eastAsia="Times New Roman" w:cs="Times New Roman"/>
          <w:szCs w:val="26"/>
          <w:lang w:eastAsia="ru-RU"/>
        </w:rPr>
        <w:t>– 2021 год;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4" type="#_x0000_t75" style="width:164.1pt;height:21.75pt" o:ole="">
            <v:imagedata r:id="rId90" o:title=""/>
          </v:shape>
          <o:OLEObject Type="Embed" ProgID="Equation.3" ShapeID="_x0000_i1064" DrawAspect="Content" ObjectID="_1619690960" r:id="rId9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2 год.</w:t>
      </w:r>
    </w:p>
    <w:p w:rsidR="00644239" w:rsidRPr="00644239" w:rsidRDefault="00644239" w:rsidP="00644239">
      <w:pPr>
        <w:spacing w:after="0"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Результаты расчета экономического эффекта сведены в таблицу 6.4.</w:t>
      </w:r>
    </w:p>
    <w:p w:rsidR="00644239" w:rsidRPr="00644239" w:rsidRDefault="00644239" w:rsidP="00644239">
      <w:pPr>
        <w:spacing w:after="0" w:line="240" w:lineRule="auto"/>
        <w:jc w:val="both"/>
        <w:rPr>
          <w:rFonts w:eastAsia="Times New Roman" w:cs="Times New Roman"/>
          <w:sz w:val="24"/>
          <w:szCs w:val="24"/>
          <w:lang w:eastAsia="ru-RU"/>
        </w:rPr>
      </w:pPr>
    </w:p>
    <w:p w:rsidR="00644239" w:rsidRPr="00644239" w:rsidRDefault="00644239" w:rsidP="00644239">
      <w:pPr>
        <w:spacing w:after="0"/>
        <w:ind w:firstLine="426"/>
        <w:jc w:val="both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spacing w:after="0"/>
        <w:ind w:firstLine="426"/>
        <w:jc w:val="both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4 – Данные экономического эффекта от использования нового ПС</w:t>
      </w:r>
    </w:p>
    <w:p w:rsidR="00644239" w:rsidRPr="00644239" w:rsidRDefault="00644239" w:rsidP="00644239">
      <w:pPr>
        <w:spacing w:after="0" w:line="240" w:lineRule="auto"/>
        <w:ind w:firstLine="0"/>
        <w:jc w:val="center"/>
        <w:rPr>
          <w:rFonts w:eastAsia="Times New Roman" w:cs="Times New Roman"/>
          <w:sz w:val="28"/>
          <w:szCs w:val="24"/>
          <w:lang w:eastAsia="ru-RU"/>
        </w:rPr>
      </w:pPr>
    </w:p>
    <w:tbl>
      <w:tblPr>
        <w:tblW w:w="9213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8"/>
        <w:gridCol w:w="992"/>
        <w:gridCol w:w="1276"/>
        <w:gridCol w:w="1276"/>
        <w:gridCol w:w="1276"/>
        <w:gridCol w:w="1275"/>
      </w:tblGrid>
      <w:tr w:rsidR="00644239" w:rsidRPr="00644239" w:rsidTr="00755E85">
        <w:tc>
          <w:tcPr>
            <w:tcW w:w="3118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казатели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.</w:t>
            </w:r>
          </w:p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измерения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19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0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2</w:t>
            </w:r>
          </w:p>
        </w:tc>
      </w:tr>
      <w:tr w:rsidR="00644239" w:rsidRPr="00644239" w:rsidTr="00755E85">
        <w:trPr>
          <w:trHeight w:val="379"/>
        </w:trPr>
        <w:tc>
          <w:tcPr>
            <w:tcW w:w="3118" w:type="dxa"/>
            <w:tcBorders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езульт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755E85">
        <w:trPr>
          <w:trHeight w:val="780"/>
        </w:trPr>
        <w:tc>
          <w:tcPr>
            <w:tcW w:w="3118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рост прибыли за счет экономии затрат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П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ч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</w:tr>
      <w:tr w:rsidR="00644239" w:rsidRPr="00644239" w:rsidTr="00755E85">
        <w:tc>
          <w:tcPr>
            <w:tcW w:w="3118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846,8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319,15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78,76</w:t>
            </w:r>
          </w:p>
        </w:tc>
      </w:tr>
      <w:tr w:rsidR="00644239" w:rsidRPr="00644239" w:rsidTr="00755E85">
        <w:trPr>
          <w:trHeight w:val="450"/>
        </w:trPr>
        <w:tc>
          <w:tcPr>
            <w:tcW w:w="3118" w:type="dxa"/>
            <w:tcBorders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тр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755E85">
        <w:trPr>
          <w:trHeight w:val="930"/>
        </w:trPr>
        <w:tc>
          <w:tcPr>
            <w:tcW w:w="3118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обретение, адаптация и освоение ПС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р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669,8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755E85">
        <w:tc>
          <w:tcPr>
            <w:tcW w:w="3118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своение ПС (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с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755E85">
        <w:tc>
          <w:tcPr>
            <w:tcW w:w="3118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Доукомплектование </w:t>
            </w:r>
            <w:proofErr w:type="gramStart"/>
            <w:r w:rsidRPr="00644239">
              <w:rPr>
                <w:rFonts w:eastAsia="Times New Roman" w:cs="Times New Roman"/>
                <w:szCs w:val="26"/>
                <w:lang w:eastAsia="ru-RU"/>
              </w:rPr>
              <w:t>ВТ</w:t>
            </w:r>
            <w:proofErr w:type="gramEnd"/>
            <w:r w:rsidRPr="00644239">
              <w:rPr>
                <w:rFonts w:eastAsia="Times New Roman" w:cs="Times New Roman"/>
                <w:szCs w:val="26"/>
                <w:lang w:eastAsia="ru-RU"/>
              </w:rPr>
              <w:t xml:space="preserve"> техническими средствами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с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755E85">
        <w:tc>
          <w:tcPr>
            <w:tcW w:w="3118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полнение оборотных средств (</w:t>
            </w:r>
            <w:proofErr w:type="spellStart"/>
            <w:r w:rsidRPr="00644239">
              <w:rPr>
                <w:rFonts w:eastAsia="Times New Roman" w:cs="Times New Roman"/>
                <w:szCs w:val="26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б</w:t>
            </w:r>
            <w:proofErr w:type="spellEnd"/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755E85">
        <w:trPr>
          <w:trHeight w:val="549"/>
        </w:trPr>
        <w:tc>
          <w:tcPr>
            <w:tcW w:w="3118" w:type="dxa"/>
            <w:tcBorders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сего затрат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755E85">
        <w:tc>
          <w:tcPr>
            <w:tcW w:w="3118" w:type="dxa"/>
            <w:tcBorders>
              <w:top w:val="nil"/>
              <w:bottom w:val="single" w:sz="4" w:space="0" w:color="auto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0,46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4,62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after="0"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6,12</w:t>
            </w:r>
          </w:p>
        </w:tc>
      </w:tr>
      <w:tr w:rsidR="00644239" w:rsidRPr="00644239" w:rsidTr="00755E85">
        <w:trPr>
          <w:trHeight w:val="799"/>
        </w:trPr>
        <w:tc>
          <w:tcPr>
            <w:tcW w:w="3118" w:type="dxa"/>
            <w:tcBorders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Экономический эффект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755E85">
        <w:trPr>
          <w:trHeight w:val="900"/>
        </w:trPr>
        <w:tc>
          <w:tcPr>
            <w:tcW w:w="3118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евышение результата над затратами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756,34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254,53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32,64</w:t>
            </w:r>
          </w:p>
        </w:tc>
      </w:tr>
      <w:tr w:rsidR="00644239" w:rsidRPr="00644239" w:rsidTr="00755E85">
        <w:tc>
          <w:tcPr>
            <w:tcW w:w="3118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нарастающим итогом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5 027,45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 281,98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after="0"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4 314,63</w:t>
            </w:r>
          </w:p>
        </w:tc>
      </w:tr>
      <w:tr w:rsidR="00644239" w:rsidRPr="00644239" w:rsidTr="00755E85">
        <w:tc>
          <w:tcPr>
            <w:tcW w:w="3118" w:type="dxa"/>
            <w:tcBorders>
              <w:top w:val="nil"/>
            </w:tcBorders>
          </w:tcPr>
          <w:p w:rsidR="00644239" w:rsidRPr="00644239" w:rsidRDefault="00644239" w:rsidP="00644239">
            <w:pPr>
              <w:spacing w:after="0"/>
              <w:ind w:firstLine="0"/>
              <w:jc w:val="both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приведения</w:t>
            </w:r>
          </w:p>
        </w:tc>
        <w:tc>
          <w:tcPr>
            <w:tcW w:w="992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714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510</w:t>
            </w:r>
          </w:p>
        </w:tc>
        <w:tc>
          <w:tcPr>
            <w:tcW w:w="1275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spacing w:after="0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364</w:t>
            </w:r>
          </w:p>
        </w:tc>
      </w:tr>
    </w:tbl>
    <w:p w:rsidR="00644239" w:rsidRPr="00644239" w:rsidRDefault="00644239" w:rsidP="00644239">
      <w:pPr>
        <w:spacing w:after="0"/>
        <w:rPr>
          <w:rFonts w:eastAsia="Times New Roman" w:cs="Times New Roman"/>
          <w:sz w:val="24"/>
          <w:szCs w:val="24"/>
          <w:lang w:eastAsia="ru-RU"/>
        </w:rPr>
      </w:pPr>
    </w:p>
    <w:p w:rsidR="000253B0" w:rsidRPr="000253B0" w:rsidRDefault="00644239" w:rsidP="000253B0">
      <w:pPr>
        <w:spacing w:after="0"/>
        <w:rPr>
          <w:rFonts w:eastAsia="Calibri" w:cs="Times New Roman"/>
          <w:sz w:val="28"/>
          <w:szCs w:val="28"/>
        </w:rPr>
        <w:sectPr w:rsidR="000253B0" w:rsidRPr="000253B0">
          <w:pgSz w:w="11906" w:h="16838"/>
          <w:pgMar w:top="1134" w:right="850" w:bottom="1134" w:left="1701" w:header="709" w:footer="709" w:gutter="0"/>
          <w:cols w:space="720"/>
        </w:sectPr>
      </w:pPr>
      <w:r w:rsidRPr="00644239">
        <w:rPr>
          <w:rFonts w:eastAsia="Times New Roman" w:cs="Times New Roman"/>
          <w:szCs w:val="26"/>
          <w:lang w:eastAsia="ru-RU"/>
        </w:rPr>
        <w:t>Таким образом, отпускная цена предлагаемой разработки составляет 12 700 рублей, окупаемость ее будет достигнута уже на первом году применения. При этом эффект от использования в течение четырех лет составит 44 315 рублей.</w:t>
      </w:r>
      <w:r w:rsidR="009A69B9">
        <w:rPr>
          <w:rFonts w:cs="Times New Roman"/>
          <w:szCs w:val="26"/>
        </w:rPr>
        <w:br w:type="page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6"/>
        <w:gridCol w:w="624"/>
        <w:gridCol w:w="1489"/>
        <w:gridCol w:w="922"/>
        <w:gridCol w:w="609"/>
        <w:gridCol w:w="3853"/>
        <w:gridCol w:w="280"/>
        <w:gridCol w:w="557"/>
        <w:gridCol w:w="335"/>
        <w:gridCol w:w="621"/>
        <w:gridCol w:w="324"/>
        <w:gridCol w:w="484"/>
      </w:tblGrid>
      <w:tr w:rsidR="000253B0" w:rsidRPr="000253B0" w:rsidTr="000253B0">
        <w:trPr>
          <w:trHeight w:val="589"/>
        </w:trPr>
        <w:tc>
          <w:tcPr>
            <w:tcW w:w="477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28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Диаграмма вариантов использования</w:t>
            </w:r>
          </w:p>
        </w:tc>
        <w:tc>
          <w:tcPr>
            <w:tcW w:w="2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2808"/>
              </w:tabs>
              <w:spacing w:after="0"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0253B0" w:rsidRPr="000253B0" w:rsidTr="000253B0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EE12810" wp14:editId="4ECAD7FC">
                  <wp:extent cx="6732149" cy="3795823"/>
                  <wp:effectExtent l="0" t="0" r="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27506" cy="3793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253B0" w:rsidRPr="000253B0" w:rsidTr="000253B0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5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</w:t>
            </w:r>
            <w:r w:rsidRPr="000253B0">
              <w:rPr>
                <w:rFonts w:eastAsia="Calibri" w:cs="Times New Roman"/>
                <w:sz w:val="22"/>
              </w:rPr>
              <w:t>-01</w:t>
            </w:r>
          </w:p>
        </w:tc>
      </w:tr>
      <w:tr w:rsidR="000253B0" w:rsidRPr="000253B0" w:rsidTr="000253B0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-108"/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1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297"/>
        </w:trPr>
        <w:tc>
          <w:tcPr>
            <w:tcW w:w="5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0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0253B0" w:rsidRPr="000253B0" w:rsidTr="000253B0">
        <w:trPr>
          <w:trHeight w:val="259"/>
        </w:trPr>
        <w:tc>
          <w:tcPr>
            <w:tcW w:w="5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1</w:t>
            </w:r>
          </w:p>
        </w:tc>
        <w:tc>
          <w:tcPr>
            <w:tcW w:w="3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0253B0" w:rsidRPr="000253B0" w:rsidTr="000253B0">
        <w:trPr>
          <w:trHeight w:val="261"/>
        </w:trPr>
        <w:tc>
          <w:tcPr>
            <w:tcW w:w="5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1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0253B0" w:rsidRPr="000253B0" w:rsidTr="000253B0">
        <w:trPr>
          <w:trHeight w:val="267"/>
        </w:trPr>
        <w:tc>
          <w:tcPr>
            <w:tcW w:w="5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102"/>
        </w:trPr>
        <w:tc>
          <w:tcPr>
            <w:tcW w:w="57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0253B0" w:rsidRPr="000253B0" w:rsidRDefault="000253B0" w:rsidP="000253B0">
      <w:pPr>
        <w:spacing w:after="0" w:line="240" w:lineRule="auto"/>
        <w:ind w:firstLine="0"/>
        <w:rPr>
          <w:rFonts w:eastAsia="Calibri" w:cs="Times New Roman"/>
          <w:sz w:val="28"/>
          <w:szCs w:val="28"/>
        </w:rPr>
        <w:sectPr w:rsidR="000253B0" w:rsidRPr="000253B0">
          <w:pgSz w:w="11906" w:h="16838"/>
          <w:pgMar w:top="284" w:right="284" w:bottom="284" w:left="1134" w:header="709" w:footer="709" w:gutter="0"/>
          <w:cols w:space="720"/>
        </w:sect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07"/>
        <w:gridCol w:w="625"/>
        <w:gridCol w:w="1493"/>
        <w:gridCol w:w="922"/>
        <w:gridCol w:w="608"/>
        <w:gridCol w:w="3851"/>
        <w:gridCol w:w="281"/>
        <w:gridCol w:w="557"/>
        <w:gridCol w:w="344"/>
        <w:gridCol w:w="621"/>
        <w:gridCol w:w="311"/>
        <w:gridCol w:w="484"/>
      </w:tblGrid>
      <w:tr w:rsidR="000253B0" w:rsidRPr="000253B0" w:rsidTr="000253B0">
        <w:trPr>
          <w:trHeight w:val="589"/>
        </w:trPr>
        <w:tc>
          <w:tcPr>
            <w:tcW w:w="477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253B0" w:rsidRPr="00B90A10" w:rsidRDefault="00B90A10" w:rsidP="000253B0">
            <w:pPr>
              <w:tabs>
                <w:tab w:val="left" w:pos="-28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труктура базы данных</w:t>
            </w:r>
            <w:bookmarkStart w:id="14" w:name="_GoBack"/>
            <w:bookmarkEnd w:id="14"/>
          </w:p>
        </w:tc>
        <w:tc>
          <w:tcPr>
            <w:tcW w:w="22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2808"/>
              </w:tabs>
              <w:spacing w:after="0"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0253B0">
              <w:rPr>
                <w:rFonts w:eastAsia="Calibri" w:cs="Times New Roman"/>
                <w:color w:val="FF0000"/>
                <w:sz w:val="22"/>
                <w:szCs w:val="24"/>
              </w:rPr>
              <w:t>65</w:t>
            </w:r>
          </w:p>
        </w:tc>
      </w:tr>
      <w:tr w:rsidR="000253B0" w:rsidRPr="000253B0" w:rsidTr="000253B0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253B0" w:rsidRPr="000253B0" w:rsidRDefault="00B90A10" w:rsidP="000253B0">
            <w:pPr>
              <w:spacing w:after="0"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B52185E" wp14:editId="5CF8B934">
                  <wp:extent cx="6710026" cy="4815234"/>
                  <wp:effectExtent l="0" t="0" r="0" b="444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07859" cy="48136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253B0" w:rsidRPr="000253B0" w:rsidTr="000253B0">
        <w:trPr>
          <w:trHeight w:val="227"/>
        </w:trPr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2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</w:t>
            </w:r>
            <w:r>
              <w:rPr>
                <w:rFonts w:eastAsia="Calibri" w:cs="Times New Roman"/>
                <w:sz w:val="22"/>
                <w:lang w:val="en-US"/>
              </w:rPr>
              <w:t>2</w:t>
            </w:r>
          </w:p>
        </w:tc>
      </w:tr>
      <w:tr w:rsidR="000253B0" w:rsidRPr="000253B0" w:rsidTr="000253B0">
        <w:trPr>
          <w:trHeight w:val="191"/>
        </w:trPr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-108"/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133"/>
        </w:trPr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-108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0" w:type="auto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29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азраб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Вихарев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0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proofErr w:type="spellStart"/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proofErr w:type="spellEnd"/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5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0253B0" w:rsidRPr="000253B0" w:rsidTr="000253B0">
        <w:trPr>
          <w:trHeight w:val="259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Руковод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  <w:lang w:val="en-US"/>
              </w:rPr>
              <w:t>2</w:t>
            </w:r>
          </w:p>
        </w:tc>
        <w:tc>
          <w:tcPr>
            <w:tcW w:w="37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color w:val="FF0000"/>
                <w:sz w:val="18"/>
                <w:szCs w:val="18"/>
              </w:rPr>
              <w:t>10</w:t>
            </w:r>
          </w:p>
        </w:tc>
      </w:tr>
      <w:tr w:rsidR="000253B0" w:rsidRPr="000253B0" w:rsidTr="000253B0">
        <w:trPr>
          <w:trHeight w:val="261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Консульт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12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0253B0" w:rsidRPr="000253B0" w:rsidTr="000253B0">
        <w:trPr>
          <w:trHeight w:val="267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Н.контр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  <w:proofErr w:type="spellEnd"/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253B0" w:rsidRPr="000253B0" w:rsidTr="000253B0">
        <w:trPr>
          <w:trHeight w:val="102"/>
        </w:trPr>
        <w:tc>
          <w:tcPr>
            <w:tcW w:w="57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proofErr w:type="spellStart"/>
            <w:r w:rsidRPr="000253B0">
              <w:rPr>
                <w:rFonts w:eastAsia="Calibri" w:cs="Times New Roman"/>
                <w:sz w:val="18"/>
                <w:szCs w:val="18"/>
              </w:rPr>
              <w:t>Зав</w:t>
            </w:r>
            <w:proofErr w:type="gramStart"/>
            <w:r w:rsidRPr="000253B0">
              <w:rPr>
                <w:rFonts w:eastAsia="Calibri" w:cs="Times New Roman"/>
                <w:sz w:val="18"/>
                <w:szCs w:val="18"/>
              </w:rPr>
              <w:t>.к</w:t>
            </w:r>
            <w:proofErr w:type="gramEnd"/>
            <w:r w:rsidRPr="000253B0">
              <w:rPr>
                <w:rFonts w:eastAsia="Calibri" w:cs="Times New Roman"/>
                <w:sz w:val="18"/>
                <w:szCs w:val="18"/>
              </w:rPr>
              <w:t>аф</w:t>
            </w:r>
            <w:proofErr w:type="spellEnd"/>
            <w:r w:rsidRPr="000253B0">
              <w:rPr>
                <w:rFonts w:eastAsia="Calibri" w:cs="Times New Roman"/>
                <w:sz w:val="18"/>
                <w:szCs w:val="18"/>
              </w:rPr>
              <w:t>.</w:t>
            </w:r>
          </w:p>
        </w:tc>
        <w:tc>
          <w:tcPr>
            <w:tcW w:w="6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53B0" w:rsidRPr="000253B0" w:rsidRDefault="000253B0" w:rsidP="000253B0">
            <w:pPr>
              <w:tabs>
                <w:tab w:val="left" w:pos="0"/>
              </w:tabs>
              <w:spacing w:after="0"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0" w:type="auto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253B0" w:rsidRPr="000253B0" w:rsidRDefault="000253B0" w:rsidP="000253B0">
            <w:pPr>
              <w:spacing w:after="0"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0253B0" w:rsidRPr="000253B0" w:rsidRDefault="000253B0" w:rsidP="000253B0">
      <w:pPr>
        <w:spacing w:after="0" w:line="240" w:lineRule="auto"/>
        <w:ind w:firstLine="0"/>
        <w:rPr>
          <w:rFonts w:eastAsia="Calibri" w:cs="Times New Roman"/>
          <w:sz w:val="28"/>
          <w:szCs w:val="28"/>
        </w:rPr>
        <w:sectPr w:rsidR="000253B0" w:rsidRPr="000253B0">
          <w:pgSz w:w="11906" w:h="16838"/>
          <w:pgMar w:top="284" w:right="284" w:bottom="284" w:left="1134" w:header="709" w:footer="709" w:gutter="0"/>
          <w:cols w:space="720"/>
        </w:sectPr>
      </w:pPr>
    </w:p>
    <w:p w:rsidR="000253B0" w:rsidRPr="000253B0" w:rsidRDefault="000253B0">
      <w:pPr>
        <w:spacing w:line="276" w:lineRule="auto"/>
        <w:ind w:firstLine="0"/>
        <w:rPr>
          <w:rFonts w:cs="Times New Roman"/>
          <w:szCs w:val="26"/>
          <w:lang w:val="en-US"/>
        </w:rPr>
      </w:pPr>
    </w:p>
    <w:p w:rsidR="009A69B9" w:rsidRPr="000253B0" w:rsidRDefault="009A69B9" w:rsidP="000253B0">
      <w:pPr>
        <w:ind w:firstLine="0"/>
        <w:rPr>
          <w:rFonts w:cs="Times New Roman"/>
          <w:szCs w:val="26"/>
          <w:lang w:val="en-US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9A69B9" w:rsidRDefault="009A69B9" w:rsidP="009A69B9">
      <w:pPr>
        <w:ind w:left="-993" w:firstLine="0"/>
        <w:rPr>
          <w:rFonts w:cs="Times New Roman"/>
          <w:szCs w:val="26"/>
        </w:rPr>
      </w:pPr>
    </w:p>
    <w:p w:rsidR="00637C7E" w:rsidRPr="009A69B9" w:rsidRDefault="00637C7E" w:rsidP="009A69B9">
      <w:pPr>
        <w:ind w:left="-993" w:firstLine="0"/>
        <w:rPr>
          <w:rFonts w:cs="Times New Roman"/>
          <w:szCs w:val="26"/>
        </w:rPr>
      </w:pPr>
    </w:p>
    <w:sectPr w:rsidR="00637C7E" w:rsidRPr="009A69B9" w:rsidSect="00060115">
      <w:headerReference w:type="default" r:id="rId94"/>
      <w:pgSz w:w="11906" w:h="16838"/>
      <w:pgMar w:top="1134" w:right="567" w:bottom="1134" w:left="1701" w:header="709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0907" w:rsidRDefault="001B0907" w:rsidP="00AC105B">
      <w:pPr>
        <w:spacing w:after="0" w:line="240" w:lineRule="auto"/>
      </w:pPr>
      <w:r>
        <w:separator/>
      </w:r>
    </w:p>
  </w:endnote>
  <w:endnote w:type="continuationSeparator" w:id="0">
    <w:p w:rsidR="001B0907" w:rsidRDefault="001B0907" w:rsidP="00AC10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0907" w:rsidRDefault="001B0907" w:rsidP="00AC105B">
      <w:pPr>
        <w:spacing w:after="0" w:line="240" w:lineRule="auto"/>
      </w:pPr>
      <w:r>
        <w:separator/>
      </w:r>
    </w:p>
  </w:footnote>
  <w:footnote w:type="continuationSeparator" w:id="0">
    <w:p w:rsidR="001B0907" w:rsidRDefault="001B0907" w:rsidP="00AC105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26745451"/>
      <w:docPartObj>
        <w:docPartGallery w:val="Page Numbers (Top of Page)"/>
        <w:docPartUnique/>
      </w:docPartObj>
    </w:sdtPr>
    <w:sdtContent>
      <w:p w:rsidR="000253B0" w:rsidRDefault="000253B0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8</w:t>
        </w:r>
        <w:r>
          <w:fldChar w:fldCharType="end"/>
        </w:r>
      </w:p>
    </w:sdtContent>
  </w:sdt>
  <w:p w:rsidR="000253B0" w:rsidRDefault="000253B0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40E1E"/>
    <w:multiLevelType w:val="hybridMultilevel"/>
    <w:tmpl w:val="854E6CC0"/>
    <w:lvl w:ilvl="0" w:tplc="14D6D644">
      <w:start w:val="1"/>
      <w:numFmt w:val="bullet"/>
      <w:lvlText w:val=""/>
      <w:lvlJc w:val="left"/>
      <w:pPr>
        <w:tabs>
          <w:tab w:val="num" w:pos="2007"/>
        </w:tabs>
        <w:ind w:left="1987" w:hanging="34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1">
    <w:nsid w:val="05D0238A"/>
    <w:multiLevelType w:val="hybridMultilevel"/>
    <w:tmpl w:val="3A5C6F1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5F53DFC"/>
    <w:multiLevelType w:val="hybridMultilevel"/>
    <w:tmpl w:val="75969526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64F41BB"/>
    <w:multiLevelType w:val="hybridMultilevel"/>
    <w:tmpl w:val="EC96CE1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89E4BF7"/>
    <w:multiLevelType w:val="multilevel"/>
    <w:tmpl w:val="F2C02F86"/>
    <w:lvl w:ilvl="0">
      <w:start w:val="3"/>
      <w:numFmt w:val="decimal"/>
      <w:lvlText w:val="%1."/>
      <w:lvlJc w:val="left"/>
      <w:pPr>
        <w:tabs>
          <w:tab w:val="num" w:pos="795"/>
        </w:tabs>
        <w:ind w:left="795" w:hanging="79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5"/>
        </w:tabs>
        <w:ind w:left="795" w:hanging="79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95"/>
        </w:tabs>
        <w:ind w:left="795" w:hanging="795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5">
    <w:nsid w:val="0D32564D"/>
    <w:multiLevelType w:val="hybridMultilevel"/>
    <w:tmpl w:val="36B2B3A2"/>
    <w:lvl w:ilvl="0" w:tplc="7B68BB8A">
      <w:start w:val="2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0F8E605B"/>
    <w:multiLevelType w:val="hybridMultilevel"/>
    <w:tmpl w:val="D1846150"/>
    <w:lvl w:ilvl="0" w:tplc="616240D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3B7190B"/>
    <w:multiLevelType w:val="hybridMultilevel"/>
    <w:tmpl w:val="01125E2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41D422A"/>
    <w:multiLevelType w:val="hybridMultilevel"/>
    <w:tmpl w:val="BABC691C"/>
    <w:lvl w:ilvl="0" w:tplc="40CAEF66">
      <w:start w:val="1"/>
      <w:numFmt w:val="decimal"/>
      <w:lvlText w:val="%1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14897530"/>
    <w:multiLevelType w:val="hybridMultilevel"/>
    <w:tmpl w:val="82127E2E"/>
    <w:lvl w:ilvl="0" w:tplc="0F78B56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154769F7"/>
    <w:multiLevelType w:val="hybridMultilevel"/>
    <w:tmpl w:val="DF24E81E"/>
    <w:lvl w:ilvl="0" w:tplc="A91C1128">
      <w:start w:val="1"/>
      <w:numFmt w:val="decimal"/>
      <w:lvlText w:val="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256B2A0D"/>
    <w:multiLevelType w:val="hybridMultilevel"/>
    <w:tmpl w:val="0080798E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6961574"/>
    <w:multiLevelType w:val="hybridMultilevel"/>
    <w:tmpl w:val="73702BF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26BC41D1"/>
    <w:multiLevelType w:val="hybridMultilevel"/>
    <w:tmpl w:val="87F6934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296960D2"/>
    <w:multiLevelType w:val="hybridMultilevel"/>
    <w:tmpl w:val="58E2617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2E4E1748"/>
    <w:multiLevelType w:val="hybridMultilevel"/>
    <w:tmpl w:val="A99C3D8C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1776F30"/>
    <w:multiLevelType w:val="multilevel"/>
    <w:tmpl w:val="9BE2DC88"/>
    <w:lvl w:ilvl="0">
      <w:start w:val="2"/>
      <w:numFmt w:val="decimal"/>
      <w:lvlText w:val="%1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10"/>
        </w:tabs>
        <w:ind w:left="810" w:hanging="81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7">
    <w:nsid w:val="331267BA"/>
    <w:multiLevelType w:val="hybridMultilevel"/>
    <w:tmpl w:val="44560F86"/>
    <w:lvl w:ilvl="0" w:tplc="14D6D644">
      <w:start w:val="1"/>
      <w:numFmt w:val="bullet"/>
      <w:lvlText w:val=""/>
      <w:lvlJc w:val="left"/>
      <w:pPr>
        <w:tabs>
          <w:tab w:val="num" w:pos="1287"/>
        </w:tabs>
        <w:ind w:left="1267" w:hanging="34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8">
    <w:nsid w:val="357B5D17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19">
    <w:nsid w:val="35B10006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20">
    <w:nsid w:val="390A74AC"/>
    <w:multiLevelType w:val="hybridMultilevel"/>
    <w:tmpl w:val="A8789EC4"/>
    <w:lvl w:ilvl="0" w:tplc="2980882C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1">
    <w:nsid w:val="3E6C7E68"/>
    <w:multiLevelType w:val="hybridMultilevel"/>
    <w:tmpl w:val="3F0288D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417A1B0E"/>
    <w:multiLevelType w:val="hybridMultilevel"/>
    <w:tmpl w:val="ABAC56D8"/>
    <w:lvl w:ilvl="0" w:tplc="9E2EBCC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43B53822"/>
    <w:multiLevelType w:val="hybridMultilevel"/>
    <w:tmpl w:val="71DC9C5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46160939"/>
    <w:multiLevelType w:val="hybridMultilevel"/>
    <w:tmpl w:val="1312002E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472E6B2F"/>
    <w:multiLevelType w:val="multilevel"/>
    <w:tmpl w:val="830860A4"/>
    <w:lvl w:ilvl="0">
      <w:start w:val="1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6">
    <w:nsid w:val="47CF0281"/>
    <w:multiLevelType w:val="multilevel"/>
    <w:tmpl w:val="6298D51C"/>
    <w:lvl w:ilvl="0">
      <w:start w:val="5"/>
      <w:numFmt w:val="decimal"/>
      <w:lvlText w:val="%1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5"/>
        </w:tabs>
        <w:ind w:left="855" w:hanging="855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7">
    <w:nsid w:val="48326C68"/>
    <w:multiLevelType w:val="hybridMultilevel"/>
    <w:tmpl w:val="2F2ADFDC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CCC6CDB"/>
    <w:multiLevelType w:val="hybridMultilevel"/>
    <w:tmpl w:val="A3DE06C8"/>
    <w:lvl w:ilvl="0" w:tplc="A91C1128">
      <w:start w:val="1"/>
      <w:numFmt w:val="decimal"/>
      <w:lvlText w:val="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E0609A4"/>
    <w:multiLevelType w:val="hybridMultilevel"/>
    <w:tmpl w:val="C402F264"/>
    <w:lvl w:ilvl="0" w:tplc="7DD61388">
      <w:start w:val="2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5863264D"/>
    <w:multiLevelType w:val="hybridMultilevel"/>
    <w:tmpl w:val="0096BA3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5AC62F9C"/>
    <w:multiLevelType w:val="hybridMultilevel"/>
    <w:tmpl w:val="5F525FD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5ADE49BB"/>
    <w:multiLevelType w:val="hybridMultilevel"/>
    <w:tmpl w:val="8712654A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>
    <w:nsid w:val="5D3D3E2D"/>
    <w:multiLevelType w:val="hybridMultilevel"/>
    <w:tmpl w:val="4EFC9540"/>
    <w:lvl w:ilvl="0" w:tplc="E4540C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>
    <w:nsid w:val="5E0350A2"/>
    <w:multiLevelType w:val="hybridMultilevel"/>
    <w:tmpl w:val="528C57E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64414BFE"/>
    <w:multiLevelType w:val="hybridMultilevel"/>
    <w:tmpl w:val="44D62A6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>
    <w:nsid w:val="649D376F"/>
    <w:multiLevelType w:val="hybridMultilevel"/>
    <w:tmpl w:val="AEAA4928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>
    <w:nsid w:val="6EE505C8"/>
    <w:multiLevelType w:val="hybridMultilevel"/>
    <w:tmpl w:val="ED4E6EB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>
    <w:nsid w:val="728B1A43"/>
    <w:multiLevelType w:val="hybridMultilevel"/>
    <w:tmpl w:val="4B9C02A4"/>
    <w:lvl w:ilvl="0" w:tplc="A91C1128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4FD6D5E"/>
    <w:multiLevelType w:val="hybridMultilevel"/>
    <w:tmpl w:val="E41247F6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8D54D38"/>
    <w:multiLevelType w:val="singleLevel"/>
    <w:tmpl w:val="D6D2B012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1">
    <w:nsid w:val="7BE5564B"/>
    <w:multiLevelType w:val="hybridMultilevel"/>
    <w:tmpl w:val="A8B0F08E"/>
    <w:lvl w:ilvl="0" w:tplc="2980882C">
      <w:start w:val="1"/>
      <w:numFmt w:val="bullet"/>
      <w:lvlText w:val=""/>
      <w:lvlJc w:val="left"/>
      <w:pPr>
        <w:tabs>
          <w:tab w:val="num" w:pos="1287"/>
        </w:tabs>
        <w:ind w:left="126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2">
    <w:nsid w:val="7FC62CA9"/>
    <w:multiLevelType w:val="hybridMultilevel"/>
    <w:tmpl w:val="322AF068"/>
    <w:lvl w:ilvl="0" w:tplc="2980882C">
      <w:start w:val="1"/>
      <w:numFmt w:val="bullet"/>
      <w:lvlText w:val=""/>
      <w:lvlJc w:val="left"/>
      <w:pPr>
        <w:ind w:left="16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43">
    <w:nsid w:val="7FCC0E9E"/>
    <w:multiLevelType w:val="hybridMultilevel"/>
    <w:tmpl w:val="D630AA48"/>
    <w:lvl w:ilvl="0" w:tplc="2980882C">
      <w:start w:val="1"/>
      <w:numFmt w:val="bullet"/>
      <w:lvlText w:val=""/>
      <w:lvlJc w:val="left"/>
      <w:pPr>
        <w:tabs>
          <w:tab w:val="num" w:pos="2007"/>
        </w:tabs>
        <w:ind w:left="198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7"/>
  </w:num>
  <w:num w:numId="3">
    <w:abstractNumId w:val="39"/>
  </w:num>
  <w:num w:numId="4">
    <w:abstractNumId w:val="20"/>
  </w:num>
  <w:num w:numId="5">
    <w:abstractNumId w:val="15"/>
  </w:num>
  <w:num w:numId="6">
    <w:abstractNumId w:val="9"/>
  </w:num>
  <w:num w:numId="7">
    <w:abstractNumId w:val="21"/>
  </w:num>
  <w:num w:numId="8">
    <w:abstractNumId w:val="23"/>
  </w:num>
  <w:num w:numId="9">
    <w:abstractNumId w:val="37"/>
  </w:num>
  <w:num w:numId="10">
    <w:abstractNumId w:val="1"/>
  </w:num>
  <w:num w:numId="11">
    <w:abstractNumId w:val="28"/>
  </w:num>
  <w:num w:numId="12">
    <w:abstractNumId w:val="10"/>
  </w:num>
  <w:num w:numId="13">
    <w:abstractNumId w:val="5"/>
  </w:num>
  <w:num w:numId="14">
    <w:abstractNumId w:val="38"/>
  </w:num>
  <w:num w:numId="15">
    <w:abstractNumId w:val="29"/>
  </w:num>
  <w:num w:numId="16">
    <w:abstractNumId w:val="12"/>
  </w:num>
  <w:num w:numId="17">
    <w:abstractNumId w:val="36"/>
  </w:num>
  <w:num w:numId="18">
    <w:abstractNumId w:val="34"/>
  </w:num>
  <w:num w:numId="19">
    <w:abstractNumId w:val="24"/>
  </w:num>
  <w:num w:numId="20">
    <w:abstractNumId w:val="30"/>
  </w:num>
  <w:num w:numId="21">
    <w:abstractNumId w:val="7"/>
  </w:num>
  <w:num w:numId="22">
    <w:abstractNumId w:val="13"/>
  </w:num>
  <w:num w:numId="23">
    <w:abstractNumId w:val="25"/>
  </w:num>
  <w:num w:numId="24">
    <w:abstractNumId w:val="16"/>
  </w:num>
  <w:num w:numId="25">
    <w:abstractNumId w:val="4"/>
  </w:num>
  <w:num w:numId="26">
    <w:abstractNumId w:val="26"/>
  </w:num>
  <w:num w:numId="27">
    <w:abstractNumId w:val="17"/>
  </w:num>
  <w:num w:numId="28">
    <w:abstractNumId w:val="0"/>
  </w:num>
  <w:num w:numId="29">
    <w:abstractNumId w:val="43"/>
  </w:num>
  <w:num w:numId="30">
    <w:abstractNumId w:val="41"/>
  </w:num>
  <w:num w:numId="31">
    <w:abstractNumId w:val="35"/>
  </w:num>
  <w:num w:numId="32">
    <w:abstractNumId w:val="2"/>
  </w:num>
  <w:num w:numId="33">
    <w:abstractNumId w:val="40"/>
    <w:lvlOverride w:ilvl="0">
      <w:startOverride w:val="1"/>
    </w:lvlOverride>
  </w:num>
  <w:num w:numId="34">
    <w:abstractNumId w:val="3"/>
  </w:num>
  <w:num w:numId="35">
    <w:abstractNumId w:val="19"/>
  </w:num>
  <w:num w:numId="36">
    <w:abstractNumId w:val="18"/>
  </w:num>
  <w:num w:numId="37">
    <w:abstractNumId w:val="33"/>
  </w:num>
  <w:num w:numId="38">
    <w:abstractNumId w:val="6"/>
  </w:num>
  <w:num w:numId="39">
    <w:abstractNumId w:val="22"/>
  </w:num>
  <w:num w:numId="40">
    <w:abstractNumId w:val="42"/>
  </w:num>
  <w:num w:numId="41">
    <w:abstractNumId w:val="14"/>
  </w:num>
  <w:num w:numId="42">
    <w:abstractNumId w:val="31"/>
  </w:num>
  <w:num w:numId="43">
    <w:abstractNumId w:val="32"/>
  </w:num>
  <w:num w:numId="4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61F1"/>
    <w:rsid w:val="0000111C"/>
    <w:rsid w:val="000029DD"/>
    <w:rsid w:val="00013DD8"/>
    <w:rsid w:val="000253B0"/>
    <w:rsid w:val="00036B2D"/>
    <w:rsid w:val="00060115"/>
    <w:rsid w:val="000659F0"/>
    <w:rsid w:val="0008006D"/>
    <w:rsid w:val="0009188C"/>
    <w:rsid w:val="0009264A"/>
    <w:rsid w:val="0009363C"/>
    <w:rsid w:val="000D0D4A"/>
    <w:rsid w:val="000F094C"/>
    <w:rsid w:val="000F0C3F"/>
    <w:rsid w:val="0012349C"/>
    <w:rsid w:val="00123D24"/>
    <w:rsid w:val="00145818"/>
    <w:rsid w:val="00154767"/>
    <w:rsid w:val="00157CBD"/>
    <w:rsid w:val="00173B41"/>
    <w:rsid w:val="0017787B"/>
    <w:rsid w:val="001841EE"/>
    <w:rsid w:val="001A7E20"/>
    <w:rsid w:val="001B0907"/>
    <w:rsid w:val="001C3471"/>
    <w:rsid w:val="001D0E7E"/>
    <w:rsid w:val="00233138"/>
    <w:rsid w:val="002453E8"/>
    <w:rsid w:val="00260DD3"/>
    <w:rsid w:val="002A726F"/>
    <w:rsid w:val="002B32B8"/>
    <w:rsid w:val="002F06EF"/>
    <w:rsid w:val="00305E3A"/>
    <w:rsid w:val="00306FC8"/>
    <w:rsid w:val="00313805"/>
    <w:rsid w:val="0035021B"/>
    <w:rsid w:val="003B079D"/>
    <w:rsid w:val="003F61F1"/>
    <w:rsid w:val="00447AAC"/>
    <w:rsid w:val="00496DC8"/>
    <w:rsid w:val="004B016D"/>
    <w:rsid w:val="005124CB"/>
    <w:rsid w:val="00540F31"/>
    <w:rsid w:val="0055749E"/>
    <w:rsid w:val="005C0094"/>
    <w:rsid w:val="005D4CF1"/>
    <w:rsid w:val="005E6088"/>
    <w:rsid w:val="00606604"/>
    <w:rsid w:val="00614617"/>
    <w:rsid w:val="0062331C"/>
    <w:rsid w:val="00633D19"/>
    <w:rsid w:val="00637C7E"/>
    <w:rsid w:val="00644239"/>
    <w:rsid w:val="006F4C38"/>
    <w:rsid w:val="00755E85"/>
    <w:rsid w:val="00763145"/>
    <w:rsid w:val="007A0005"/>
    <w:rsid w:val="007D2626"/>
    <w:rsid w:val="007E73C0"/>
    <w:rsid w:val="007F6218"/>
    <w:rsid w:val="00822879"/>
    <w:rsid w:val="00840115"/>
    <w:rsid w:val="0086082E"/>
    <w:rsid w:val="008920F0"/>
    <w:rsid w:val="008944C7"/>
    <w:rsid w:val="008D7CC5"/>
    <w:rsid w:val="008E10B8"/>
    <w:rsid w:val="009074EF"/>
    <w:rsid w:val="0091552F"/>
    <w:rsid w:val="0091762C"/>
    <w:rsid w:val="00917E5D"/>
    <w:rsid w:val="009317C0"/>
    <w:rsid w:val="009A69B9"/>
    <w:rsid w:val="009A76C5"/>
    <w:rsid w:val="009A79BF"/>
    <w:rsid w:val="009B5DA2"/>
    <w:rsid w:val="009D105F"/>
    <w:rsid w:val="009F5175"/>
    <w:rsid w:val="009F686B"/>
    <w:rsid w:val="00A10DEA"/>
    <w:rsid w:val="00A12FCC"/>
    <w:rsid w:val="00A13CC4"/>
    <w:rsid w:val="00A71606"/>
    <w:rsid w:val="00A81DC8"/>
    <w:rsid w:val="00AA164E"/>
    <w:rsid w:val="00AC105B"/>
    <w:rsid w:val="00AE58A5"/>
    <w:rsid w:val="00B43182"/>
    <w:rsid w:val="00B66D89"/>
    <w:rsid w:val="00B834F1"/>
    <w:rsid w:val="00B90A10"/>
    <w:rsid w:val="00BA3798"/>
    <w:rsid w:val="00BB375B"/>
    <w:rsid w:val="00BB73DC"/>
    <w:rsid w:val="00BD4B75"/>
    <w:rsid w:val="00BF4DE0"/>
    <w:rsid w:val="00BF5A90"/>
    <w:rsid w:val="00C73ACB"/>
    <w:rsid w:val="00C77987"/>
    <w:rsid w:val="00C86B3A"/>
    <w:rsid w:val="00C86C7C"/>
    <w:rsid w:val="00CF6589"/>
    <w:rsid w:val="00D3791B"/>
    <w:rsid w:val="00D4603C"/>
    <w:rsid w:val="00D633FF"/>
    <w:rsid w:val="00D657C7"/>
    <w:rsid w:val="00D85A87"/>
    <w:rsid w:val="00E301B3"/>
    <w:rsid w:val="00E87398"/>
    <w:rsid w:val="00EA634E"/>
    <w:rsid w:val="00F074A9"/>
    <w:rsid w:val="00F13C9E"/>
    <w:rsid w:val="00F54C52"/>
    <w:rsid w:val="00F81B34"/>
    <w:rsid w:val="00F822FE"/>
    <w:rsid w:val="00FA4F2E"/>
    <w:rsid w:val="00FC2603"/>
    <w:rsid w:val="00FE69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D0D4A"/>
    <w:pPr>
      <w:spacing w:line="300" w:lineRule="auto"/>
      <w:ind w:firstLine="567"/>
    </w:pPr>
    <w:rPr>
      <w:rFonts w:ascii="Times New Roman" w:hAnsi="Times New Roman"/>
      <w:sz w:val="26"/>
    </w:rPr>
  </w:style>
  <w:style w:type="paragraph" w:styleId="1">
    <w:name w:val="heading 1"/>
    <w:next w:val="a0"/>
    <w:link w:val="10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next w:val="a0"/>
    <w:link w:val="20"/>
    <w:unhideWhenUsed/>
    <w:qFormat/>
    <w:rsid w:val="005E6088"/>
    <w:pPr>
      <w:keepNext/>
      <w:keepLines/>
      <w:spacing w:before="200" w:after="0" w:line="300" w:lineRule="auto"/>
      <w:ind w:firstLine="567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3">
    <w:name w:val="heading 3"/>
    <w:basedOn w:val="a0"/>
    <w:next w:val="a0"/>
    <w:link w:val="30"/>
    <w:unhideWhenUsed/>
    <w:qFormat/>
    <w:rsid w:val="00E301B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qFormat/>
    <w:rsid w:val="008E10B8"/>
    <w:pPr>
      <w:keepNext/>
      <w:spacing w:after="0" w:line="240" w:lineRule="auto"/>
      <w:ind w:firstLine="0"/>
      <w:jc w:val="both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5">
    <w:name w:val="heading 5"/>
    <w:basedOn w:val="a0"/>
    <w:next w:val="a0"/>
    <w:link w:val="50"/>
    <w:qFormat/>
    <w:rsid w:val="008E10B8"/>
    <w:pPr>
      <w:keepNext/>
      <w:spacing w:after="0"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4">
    <w:name w:val="TOC Heading"/>
    <w:basedOn w:val="1"/>
    <w:next w:val="a0"/>
    <w:uiPriority w:val="39"/>
    <w:unhideWhenUsed/>
    <w:qFormat/>
    <w:rsid w:val="00AC105B"/>
    <w:pPr>
      <w:outlineLvl w:val="9"/>
    </w:pPr>
    <w:rPr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AC10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11">
    <w:name w:val="toc 1"/>
    <w:basedOn w:val="a0"/>
    <w:next w:val="a0"/>
    <w:autoRedefine/>
    <w:uiPriority w:val="39"/>
    <w:unhideWhenUsed/>
    <w:rsid w:val="0000111C"/>
    <w:pPr>
      <w:tabs>
        <w:tab w:val="right" w:leader="dot" w:pos="9628"/>
      </w:tabs>
      <w:spacing w:after="100"/>
      <w:ind w:left="142" w:firstLine="0"/>
    </w:pPr>
  </w:style>
  <w:style w:type="character" w:styleId="a7">
    <w:name w:val="Hyperlink"/>
    <w:basedOn w:val="a1"/>
    <w:uiPriority w:val="99"/>
    <w:unhideWhenUsed/>
    <w:rsid w:val="00AC105B"/>
    <w:rPr>
      <w:color w:val="0000FF" w:themeColor="hyperlink"/>
      <w:u w:val="single"/>
    </w:rPr>
  </w:style>
  <w:style w:type="paragraph" w:styleId="a8">
    <w:name w:val="header"/>
    <w:basedOn w:val="a0"/>
    <w:link w:val="a9"/>
    <w:uiPriority w:val="99"/>
    <w:unhideWhenUsed/>
    <w:rsid w:val="00AC10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AC105B"/>
  </w:style>
  <w:style w:type="paragraph" w:styleId="aa">
    <w:name w:val="footer"/>
    <w:basedOn w:val="a0"/>
    <w:link w:val="ab"/>
    <w:unhideWhenUsed/>
    <w:rsid w:val="00AC10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AC105B"/>
  </w:style>
  <w:style w:type="paragraph" w:styleId="ac">
    <w:name w:val="List Paragraph"/>
    <w:basedOn w:val="a0"/>
    <w:uiPriority w:val="34"/>
    <w:qFormat/>
    <w:rsid w:val="00BF4DE0"/>
    <w:pPr>
      <w:ind w:left="720"/>
      <w:contextualSpacing/>
    </w:pPr>
  </w:style>
  <w:style w:type="character" w:customStyle="1" w:styleId="20">
    <w:name w:val="Заголовок 2 Знак"/>
    <w:basedOn w:val="a1"/>
    <w:link w:val="2"/>
    <w:uiPriority w:val="9"/>
    <w:rsid w:val="005E6088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21">
    <w:name w:val="toc 2"/>
    <w:basedOn w:val="a0"/>
    <w:next w:val="a0"/>
    <w:autoRedefine/>
    <w:uiPriority w:val="39"/>
    <w:unhideWhenUsed/>
    <w:rsid w:val="00306FC8"/>
    <w:pPr>
      <w:tabs>
        <w:tab w:val="right" w:leader="dot" w:pos="9628"/>
      </w:tabs>
      <w:spacing w:after="100"/>
    </w:pPr>
  </w:style>
  <w:style w:type="character" w:customStyle="1" w:styleId="30">
    <w:name w:val="Заголовок 3 Знак"/>
    <w:basedOn w:val="a1"/>
    <w:link w:val="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0">
    <w:name w:val="Заголовок 4 Знак"/>
    <w:basedOn w:val="a1"/>
    <w:link w:val="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1"/>
    <w:link w:val="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d">
    <w:name w:val="Body Text"/>
    <w:basedOn w:val="a0"/>
    <w:link w:val="ae"/>
    <w:semiHidden/>
    <w:rsid w:val="008E10B8"/>
    <w:pPr>
      <w:spacing w:after="0" w:line="240" w:lineRule="auto"/>
      <w:ind w:firstLine="0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ae">
    <w:name w:val="Основной текст Знак"/>
    <w:basedOn w:val="a1"/>
    <w:link w:val="ad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">
    <w:name w:val="Title"/>
    <w:basedOn w:val="a0"/>
    <w:link w:val="af0"/>
    <w:qFormat/>
    <w:rsid w:val="008E10B8"/>
    <w:pPr>
      <w:spacing w:after="0"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af0">
    <w:name w:val="Название Знак"/>
    <w:basedOn w:val="a1"/>
    <w:link w:val="af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1">
    <w:name w:val="Body Text Indent"/>
    <w:basedOn w:val="a0"/>
    <w:link w:val="af2"/>
    <w:semiHidden/>
    <w:rsid w:val="008E10B8"/>
    <w:pPr>
      <w:spacing w:after="0" w:line="240" w:lineRule="auto"/>
      <w:ind w:firstLine="708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basedOn w:val="a1"/>
    <w:link w:val="af1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0"/>
    <w:link w:val="23"/>
    <w:semiHidden/>
    <w:rsid w:val="008E10B8"/>
    <w:pPr>
      <w:spacing w:after="0" w:line="240" w:lineRule="auto"/>
      <w:ind w:firstLine="705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1"/>
    <w:link w:val="2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2"/>
    <w:basedOn w:val="a0"/>
    <w:link w:val="25"/>
    <w:semiHidden/>
    <w:rsid w:val="008E10B8"/>
    <w:pPr>
      <w:spacing w:after="0"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5">
    <w:name w:val="Основной текст 2 Знак"/>
    <w:basedOn w:val="a1"/>
    <w:link w:val="24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f3">
    <w:name w:val="page number"/>
    <w:basedOn w:val="a1"/>
    <w:semiHidden/>
    <w:rsid w:val="008E10B8"/>
  </w:style>
  <w:style w:type="paragraph" w:styleId="af4">
    <w:name w:val="caption"/>
    <w:basedOn w:val="a0"/>
    <w:next w:val="a0"/>
    <w:qFormat/>
    <w:rsid w:val="008E10B8"/>
    <w:pPr>
      <w:spacing w:after="0"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af5">
    <w:name w:val="Placeholder Text"/>
    <w:basedOn w:val="a1"/>
    <w:uiPriority w:val="99"/>
    <w:semiHidden/>
    <w:rsid w:val="008E10B8"/>
    <w:rPr>
      <w:color w:val="808080"/>
    </w:rPr>
  </w:style>
  <w:style w:type="numbering" w:customStyle="1" w:styleId="12">
    <w:name w:val="Нет списка1"/>
    <w:next w:val="a3"/>
    <w:uiPriority w:val="99"/>
    <w:semiHidden/>
    <w:unhideWhenUsed/>
    <w:rsid w:val="00644239"/>
  </w:style>
  <w:style w:type="numbering" w:customStyle="1" w:styleId="26">
    <w:name w:val="Нет списка2"/>
    <w:next w:val="a3"/>
    <w:uiPriority w:val="99"/>
    <w:semiHidden/>
    <w:unhideWhenUsed/>
    <w:rsid w:val="00644239"/>
  </w:style>
  <w:style w:type="paragraph" w:styleId="31">
    <w:name w:val="Body Text Indent 3"/>
    <w:basedOn w:val="a0"/>
    <w:link w:val="32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a0"/>
    <w:rsid w:val="00755E85"/>
    <w:pPr>
      <w:widowControl w:val="0"/>
      <w:autoSpaceDE w:val="0"/>
      <w:autoSpaceDN w:val="0"/>
      <w:adjustRightInd w:val="0"/>
      <w:spacing w:after="0" w:line="483" w:lineRule="exact"/>
      <w:ind w:firstLine="806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a0"/>
    <w:rsid w:val="00755E85"/>
    <w:pPr>
      <w:widowControl w:val="0"/>
      <w:autoSpaceDE w:val="0"/>
      <w:autoSpaceDN w:val="0"/>
      <w:adjustRightInd w:val="0"/>
      <w:spacing w:after="0" w:line="240" w:lineRule="auto"/>
      <w:ind w:firstLine="0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0"/>
    <w:rsid w:val="00755E85"/>
    <w:pPr>
      <w:widowControl w:val="0"/>
      <w:autoSpaceDE w:val="0"/>
      <w:autoSpaceDN w:val="0"/>
      <w:adjustRightInd w:val="0"/>
      <w:spacing w:after="0" w:line="490" w:lineRule="exact"/>
      <w:ind w:firstLine="0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a0"/>
    <w:rsid w:val="00755E85"/>
    <w:pPr>
      <w:widowControl w:val="0"/>
      <w:autoSpaceDE w:val="0"/>
      <w:autoSpaceDN w:val="0"/>
      <w:adjustRightInd w:val="0"/>
      <w:spacing w:after="0"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a0"/>
    <w:rsid w:val="00755E85"/>
    <w:pPr>
      <w:widowControl w:val="0"/>
      <w:autoSpaceDE w:val="0"/>
      <w:autoSpaceDN w:val="0"/>
      <w:adjustRightInd w:val="0"/>
      <w:spacing w:after="0"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a0"/>
    <w:rsid w:val="00755E85"/>
    <w:pPr>
      <w:widowControl w:val="0"/>
      <w:autoSpaceDE w:val="0"/>
      <w:autoSpaceDN w:val="0"/>
      <w:adjustRightInd w:val="0"/>
      <w:spacing w:after="0" w:line="482" w:lineRule="exact"/>
      <w:ind w:firstLine="706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">
    <w:name w:val="Список_литературы"/>
    <w:basedOn w:val="a0"/>
    <w:rsid w:val="00755E85"/>
    <w:pPr>
      <w:numPr>
        <w:numId w:val="33"/>
      </w:numPr>
      <w:tabs>
        <w:tab w:val="clear" w:pos="360"/>
        <w:tab w:val="left" w:pos="567"/>
      </w:tabs>
      <w:snapToGrid w:val="0"/>
      <w:spacing w:after="0" w:line="240" w:lineRule="auto"/>
      <w:ind w:left="0" w:firstLine="284"/>
      <w:jc w:val="both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a0"/>
    <w:rsid w:val="00755E85"/>
    <w:pPr>
      <w:spacing w:after="0" w:line="360" w:lineRule="auto"/>
      <w:ind w:firstLine="709"/>
      <w:jc w:val="both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a1"/>
    <w:rsid w:val="00755E85"/>
    <w:rPr>
      <w:rFonts w:ascii="Times New Roman" w:hAnsi="Times New Roman" w:cs="Times New Roman" w:hint="default"/>
      <w:sz w:val="26"/>
      <w:szCs w:val="26"/>
    </w:rPr>
  </w:style>
  <w:style w:type="table" w:styleId="af6">
    <w:name w:val="Table Grid"/>
    <w:basedOn w:val="a2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a1"/>
    <w:rsid w:val="00FA4F2E"/>
    <w:rPr>
      <w:rFonts w:ascii="Times New Roman" w:hAnsi="Times New Roman" w:cs="Times New Roman" w:hint="default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0D0D4A"/>
    <w:pPr>
      <w:spacing w:line="300" w:lineRule="auto"/>
      <w:ind w:firstLine="567"/>
    </w:pPr>
    <w:rPr>
      <w:rFonts w:ascii="Times New Roman" w:hAnsi="Times New Roman"/>
      <w:sz w:val="26"/>
    </w:rPr>
  </w:style>
  <w:style w:type="paragraph" w:styleId="1">
    <w:name w:val="heading 1"/>
    <w:next w:val="a0"/>
    <w:link w:val="10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next w:val="a0"/>
    <w:link w:val="20"/>
    <w:unhideWhenUsed/>
    <w:qFormat/>
    <w:rsid w:val="005E6088"/>
    <w:pPr>
      <w:keepNext/>
      <w:keepLines/>
      <w:spacing w:before="200" w:after="0" w:line="300" w:lineRule="auto"/>
      <w:ind w:firstLine="567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3">
    <w:name w:val="heading 3"/>
    <w:basedOn w:val="a0"/>
    <w:next w:val="a0"/>
    <w:link w:val="30"/>
    <w:unhideWhenUsed/>
    <w:qFormat/>
    <w:rsid w:val="00E301B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qFormat/>
    <w:rsid w:val="008E10B8"/>
    <w:pPr>
      <w:keepNext/>
      <w:spacing w:after="0" w:line="240" w:lineRule="auto"/>
      <w:ind w:firstLine="0"/>
      <w:jc w:val="both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5">
    <w:name w:val="heading 5"/>
    <w:basedOn w:val="a0"/>
    <w:next w:val="a0"/>
    <w:link w:val="50"/>
    <w:qFormat/>
    <w:rsid w:val="008E10B8"/>
    <w:pPr>
      <w:keepNext/>
      <w:spacing w:after="0"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4">
    <w:name w:val="TOC Heading"/>
    <w:basedOn w:val="1"/>
    <w:next w:val="a0"/>
    <w:uiPriority w:val="39"/>
    <w:unhideWhenUsed/>
    <w:qFormat/>
    <w:rsid w:val="00AC105B"/>
    <w:pPr>
      <w:outlineLvl w:val="9"/>
    </w:pPr>
    <w:rPr>
      <w:lang w:eastAsia="ru-RU"/>
    </w:rPr>
  </w:style>
  <w:style w:type="paragraph" w:styleId="a5">
    <w:name w:val="Balloon Text"/>
    <w:basedOn w:val="a0"/>
    <w:link w:val="a6"/>
    <w:uiPriority w:val="99"/>
    <w:semiHidden/>
    <w:unhideWhenUsed/>
    <w:rsid w:val="00AC10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1"/>
    <w:link w:val="a5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11">
    <w:name w:val="toc 1"/>
    <w:basedOn w:val="a0"/>
    <w:next w:val="a0"/>
    <w:autoRedefine/>
    <w:uiPriority w:val="39"/>
    <w:unhideWhenUsed/>
    <w:rsid w:val="0000111C"/>
    <w:pPr>
      <w:tabs>
        <w:tab w:val="right" w:leader="dot" w:pos="9628"/>
      </w:tabs>
      <w:spacing w:after="100"/>
      <w:ind w:left="142" w:firstLine="0"/>
    </w:pPr>
  </w:style>
  <w:style w:type="character" w:styleId="a7">
    <w:name w:val="Hyperlink"/>
    <w:basedOn w:val="a1"/>
    <w:uiPriority w:val="99"/>
    <w:unhideWhenUsed/>
    <w:rsid w:val="00AC105B"/>
    <w:rPr>
      <w:color w:val="0000FF" w:themeColor="hyperlink"/>
      <w:u w:val="single"/>
    </w:rPr>
  </w:style>
  <w:style w:type="paragraph" w:styleId="a8">
    <w:name w:val="header"/>
    <w:basedOn w:val="a0"/>
    <w:link w:val="a9"/>
    <w:uiPriority w:val="99"/>
    <w:unhideWhenUsed/>
    <w:rsid w:val="00AC10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1"/>
    <w:link w:val="a8"/>
    <w:uiPriority w:val="99"/>
    <w:rsid w:val="00AC105B"/>
  </w:style>
  <w:style w:type="paragraph" w:styleId="aa">
    <w:name w:val="footer"/>
    <w:basedOn w:val="a0"/>
    <w:link w:val="ab"/>
    <w:unhideWhenUsed/>
    <w:rsid w:val="00AC10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1"/>
    <w:link w:val="aa"/>
    <w:uiPriority w:val="99"/>
    <w:rsid w:val="00AC105B"/>
  </w:style>
  <w:style w:type="paragraph" w:styleId="ac">
    <w:name w:val="List Paragraph"/>
    <w:basedOn w:val="a0"/>
    <w:uiPriority w:val="34"/>
    <w:qFormat/>
    <w:rsid w:val="00BF4DE0"/>
    <w:pPr>
      <w:ind w:left="720"/>
      <w:contextualSpacing/>
    </w:pPr>
  </w:style>
  <w:style w:type="character" w:customStyle="1" w:styleId="20">
    <w:name w:val="Заголовок 2 Знак"/>
    <w:basedOn w:val="a1"/>
    <w:link w:val="2"/>
    <w:uiPriority w:val="9"/>
    <w:rsid w:val="005E6088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21">
    <w:name w:val="toc 2"/>
    <w:basedOn w:val="a0"/>
    <w:next w:val="a0"/>
    <w:autoRedefine/>
    <w:uiPriority w:val="39"/>
    <w:unhideWhenUsed/>
    <w:rsid w:val="00306FC8"/>
    <w:pPr>
      <w:tabs>
        <w:tab w:val="right" w:leader="dot" w:pos="9628"/>
      </w:tabs>
      <w:spacing w:after="100"/>
    </w:pPr>
  </w:style>
  <w:style w:type="character" w:customStyle="1" w:styleId="30">
    <w:name w:val="Заголовок 3 Знак"/>
    <w:basedOn w:val="a1"/>
    <w:link w:val="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40">
    <w:name w:val="Заголовок 4 Знак"/>
    <w:basedOn w:val="a1"/>
    <w:link w:val="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50">
    <w:name w:val="Заголовок 5 Знак"/>
    <w:basedOn w:val="a1"/>
    <w:link w:val="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d">
    <w:name w:val="Body Text"/>
    <w:basedOn w:val="a0"/>
    <w:link w:val="ae"/>
    <w:semiHidden/>
    <w:rsid w:val="008E10B8"/>
    <w:pPr>
      <w:spacing w:after="0" w:line="240" w:lineRule="auto"/>
      <w:ind w:firstLine="0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ae">
    <w:name w:val="Основной текст Знак"/>
    <w:basedOn w:val="a1"/>
    <w:link w:val="ad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">
    <w:name w:val="Title"/>
    <w:basedOn w:val="a0"/>
    <w:link w:val="af0"/>
    <w:qFormat/>
    <w:rsid w:val="008E10B8"/>
    <w:pPr>
      <w:spacing w:after="0"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af0">
    <w:name w:val="Название Знак"/>
    <w:basedOn w:val="a1"/>
    <w:link w:val="af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f1">
    <w:name w:val="Body Text Indent"/>
    <w:basedOn w:val="a0"/>
    <w:link w:val="af2"/>
    <w:semiHidden/>
    <w:rsid w:val="008E10B8"/>
    <w:pPr>
      <w:spacing w:after="0" w:line="240" w:lineRule="auto"/>
      <w:ind w:firstLine="708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af2">
    <w:name w:val="Основной текст с отступом Знак"/>
    <w:basedOn w:val="a1"/>
    <w:link w:val="af1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2">
    <w:name w:val="Body Text Indent 2"/>
    <w:basedOn w:val="a0"/>
    <w:link w:val="23"/>
    <w:semiHidden/>
    <w:rsid w:val="008E10B8"/>
    <w:pPr>
      <w:spacing w:after="0" w:line="240" w:lineRule="auto"/>
      <w:ind w:firstLine="705"/>
      <w:jc w:val="both"/>
    </w:pPr>
    <w:rPr>
      <w:rFonts w:eastAsia="Times New Roman" w:cs="Times New Roman"/>
      <w:sz w:val="28"/>
      <w:szCs w:val="24"/>
      <w:lang w:eastAsia="ru-RU"/>
    </w:rPr>
  </w:style>
  <w:style w:type="character" w:customStyle="1" w:styleId="23">
    <w:name w:val="Основной текст с отступом 2 Знак"/>
    <w:basedOn w:val="a1"/>
    <w:link w:val="2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24">
    <w:name w:val="Body Text 2"/>
    <w:basedOn w:val="a0"/>
    <w:link w:val="25"/>
    <w:semiHidden/>
    <w:rsid w:val="008E10B8"/>
    <w:pPr>
      <w:spacing w:after="0"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25">
    <w:name w:val="Основной текст 2 Знак"/>
    <w:basedOn w:val="a1"/>
    <w:link w:val="24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f3">
    <w:name w:val="page number"/>
    <w:basedOn w:val="a1"/>
    <w:semiHidden/>
    <w:rsid w:val="008E10B8"/>
  </w:style>
  <w:style w:type="paragraph" w:styleId="af4">
    <w:name w:val="caption"/>
    <w:basedOn w:val="a0"/>
    <w:next w:val="a0"/>
    <w:qFormat/>
    <w:rsid w:val="008E10B8"/>
    <w:pPr>
      <w:spacing w:after="0"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af5">
    <w:name w:val="Placeholder Text"/>
    <w:basedOn w:val="a1"/>
    <w:uiPriority w:val="99"/>
    <w:semiHidden/>
    <w:rsid w:val="008E10B8"/>
    <w:rPr>
      <w:color w:val="808080"/>
    </w:rPr>
  </w:style>
  <w:style w:type="numbering" w:customStyle="1" w:styleId="12">
    <w:name w:val="Нет списка1"/>
    <w:next w:val="a3"/>
    <w:uiPriority w:val="99"/>
    <w:semiHidden/>
    <w:unhideWhenUsed/>
    <w:rsid w:val="00644239"/>
  </w:style>
  <w:style w:type="numbering" w:customStyle="1" w:styleId="26">
    <w:name w:val="Нет списка2"/>
    <w:next w:val="a3"/>
    <w:uiPriority w:val="99"/>
    <w:semiHidden/>
    <w:unhideWhenUsed/>
    <w:rsid w:val="00644239"/>
  </w:style>
  <w:style w:type="paragraph" w:styleId="31">
    <w:name w:val="Body Text Indent 3"/>
    <w:basedOn w:val="a0"/>
    <w:link w:val="32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1"/>
    <w:link w:val="31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a0"/>
    <w:rsid w:val="00755E85"/>
    <w:pPr>
      <w:widowControl w:val="0"/>
      <w:autoSpaceDE w:val="0"/>
      <w:autoSpaceDN w:val="0"/>
      <w:adjustRightInd w:val="0"/>
      <w:spacing w:after="0" w:line="483" w:lineRule="exact"/>
      <w:ind w:firstLine="806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a0"/>
    <w:rsid w:val="00755E85"/>
    <w:pPr>
      <w:widowControl w:val="0"/>
      <w:autoSpaceDE w:val="0"/>
      <w:autoSpaceDN w:val="0"/>
      <w:adjustRightInd w:val="0"/>
      <w:spacing w:after="0" w:line="240" w:lineRule="auto"/>
      <w:ind w:firstLine="0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0"/>
    <w:rsid w:val="00755E85"/>
    <w:pPr>
      <w:widowControl w:val="0"/>
      <w:autoSpaceDE w:val="0"/>
      <w:autoSpaceDN w:val="0"/>
      <w:adjustRightInd w:val="0"/>
      <w:spacing w:after="0" w:line="490" w:lineRule="exact"/>
      <w:ind w:firstLine="0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a0"/>
    <w:rsid w:val="00755E85"/>
    <w:pPr>
      <w:widowControl w:val="0"/>
      <w:autoSpaceDE w:val="0"/>
      <w:autoSpaceDN w:val="0"/>
      <w:adjustRightInd w:val="0"/>
      <w:spacing w:after="0"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a0"/>
    <w:rsid w:val="00755E85"/>
    <w:pPr>
      <w:widowControl w:val="0"/>
      <w:autoSpaceDE w:val="0"/>
      <w:autoSpaceDN w:val="0"/>
      <w:adjustRightInd w:val="0"/>
      <w:spacing w:after="0"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a0"/>
    <w:rsid w:val="00755E85"/>
    <w:pPr>
      <w:widowControl w:val="0"/>
      <w:autoSpaceDE w:val="0"/>
      <w:autoSpaceDN w:val="0"/>
      <w:adjustRightInd w:val="0"/>
      <w:spacing w:after="0" w:line="482" w:lineRule="exact"/>
      <w:ind w:firstLine="706"/>
      <w:jc w:val="both"/>
    </w:pPr>
    <w:rPr>
      <w:rFonts w:eastAsia="Times New Roman" w:cs="Times New Roman"/>
      <w:sz w:val="24"/>
      <w:szCs w:val="24"/>
      <w:lang w:eastAsia="ru-RU"/>
    </w:rPr>
  </w:style>
  <w:style w:type="paragraph" w:customStyle="1" w:styleId="a">
    <w:name w:val="Список_литературы"/>
    <w:basedOn w:val="a0"/>
    <w:rsid w:val="00755E85"/>
    <w:pPr>
      <w:numPr>
        <w:numId w:val="33"/>
      </w:numPr>
      <w:tabs>
        <w:tab w:val="clear" w:pos="360"/>
        <w:tab w:val="left" w:pos="567"/>
      </w:tabs>
      <w:snapToGrid w:val="0"/>
      <w:spacing w:after="0" w:line="240" w:lineRule="auto"/>
      <w:ind w:left="0" w:firstLine="284"/>
      <w:jc w:val="both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a0"/>
    <w:rsid w:val="00755E85"/>
    <w:pPr>
      <w:spacing w:after="0" w:line="360" w:lineRule="auto"/>
      <w:ind w:firstLine="709"/>
      <w:jc w:val="both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a1"/>
    <w:rsid w:val="00755E85"/>
    <w:rPr>
      <w:rFonts w:ascii="Times New Roman" w:hAnsi="Times New Roman" w:cs="Times New Roman" w:hint="default"/>
      <w:sz w:val="26"/>
      <w:szCs w:val="26"/>
    </w:rPr>
  </w:style>
  <w:style w:type="table" w:styleId="af6">
    <w:name w:val="Table Grid"/>
    <w:basedOn w:val="a2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a1"/>
    <w:rsid w:val="00FA4F2E"/>
    <w:rPr>
      <w:rFonts w:ascii="Times New Roman" w:hAnsi="Times New Roman" w:cs="Times New Roman" w:hint="default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1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7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5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0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3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36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4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3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6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33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5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7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1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4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4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9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4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02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36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9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8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21" Type="http://schemas.openxmlformats.org/officeDocument/2006/relationships/image" Target="media/image8.wmf"/><Relationship Id="rId42" Type="http://schemas.openxmlformats.org/officeDocument/2006/relationships/oleObject" Target="embeddings/oleObject16.bin"/><Relationship Id="rId47" Type="http://schemas.openxmlformats.org/officeDocument/2006/relationships/image" Target="media/image21.wmf"/><Relationship Id="rId63" Type="http://schemas.openxmlformats.org/officeDocument/2006/relationships/oleObject" Target="embeddings/oleObject26.bin"/><Relationship Id="rId68" Type="http://schemas.openxmlformats.org/officeDocument/2006/relationships/image" Target="media/image32.wmf"/><Relationship Id="rId84" Type="http://schemas.openxmlformats.org/officeDocument/2006/relationships/image" Target="media/image40.wmf"/><Relationship Id="rId89" Type="http://schemas.openxmlformats.org/officeDocument/2006/relationships/oleObject" Target="embeddings/oleObject39.bin"/><Relationship Id="rId16" Type="http://schemas.openxmlformats.org/officeDocument/2006/relationships/oleObject" Target="embeddings/oleObject3.bin"/><Relationship Id="rId11" Type="http://schemas.openxmlformats.org/officeDocument/2006/relationships/image" Target="media/image3.emf"/><Relationship Id="rId32" Type="http://schemas.openxmlformats.org/officeDocument/2006/relationships/oleObject" Target="embeddings/oleObject11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4.bin"/><Relationship Id="rId74" Type="http://schemas.openxmlformats.org/officeDocument/2006/relationships/image" Target="media/image35.wmf"/><Relationship Id="rId79" Type="http://schemas.openxmlformats.org/officeDocument/2006/relationships/oleObject" Target="embeddings/oleObject34.bin"/><Relationship Id="rId5" Type="http://schemas.openxmlformats.org/officeDocument/2006/relationships/settings" Target="settings.xml"/><Relationship Id="rId90" Type="http://schemas.openxmlformats.org/officeDocument/2006/relationships/image" Target="media/image43.wmf"/><Relationship Id="rId95" Type="http://schemas.openxmlformats.org/officeDocument/2006/relationships/fontTable" Target="fontTable.xml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9.bin"/><Relationship Id="rId64" Type="http://schemas.openxmlformats.org/officeDocument/2006/relationships/image" Target="media/image30.wmf"/><Relationship Id="rId69" Type="http://schemas.openxmlformats.org/officeDocument/2006/relationships/oleObject" Target="embeddings/oleObject29.bin"/><Relationship Id="rId8" Type="http://schemas.openxmlformats.org/officeDocument/2006/relationships/endnotes" Target="endnotes.xml"/><Relationship Id="rId51" Type="http://schemas.openxmlformats.org/officeDocument/2006/relationships/image" Target="media/image23.wmf"/><Relationship Id="rId72" Type="http://schemas.openxmlformats.org/officeDocument/2006/relationships/image" Target="media/image34.wmf"/><Relationship Id="rId80" Type="http://schemas.openxmlformats.org/officeDocument/2006/relationships/image" Target="media/image38.wmf"/><Relationship Id="rId85" Type="http://schemas.openxmlformats.org/officeDocument/2006/relationships/oleObject" Target="embeddings/oleObject37.bin"/><Relationship Id="rId93" Type="http://schemas.openxmlformats.org/officeDocument/2006/relationships/image" Target="media/image45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image" Target="media/image27.wmf"/><Relationship Id="rId67" Type="http://schemas.openxmlformats.org/officeDocument/2006/relationships/oleObject" Target="embeddings/oleObject28.bin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2.bin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2.bin"/><Relationship Id="rId83" Type="http://schemas.openxmlformats.org/officeDocument/2006/relationships/oleObject" Target="embeddings/oleObject36.bin"/><Relationship Id="rId88" Type="http://schemas.openxmlformats.org/officeDocument/2006/relationships/image" Target="media/image42.wmf"/><Relationship Id="rId91" Type="http://schemas.openxmlformats.org/officeDocument/2006/relationships/oleObject" Target="embeddings/oleObject40.bin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image" Target="media/image2.jpeg"/><Relationship Id="rId31" Type="http://schemas.openxmlformats.org/officeDocument/2006/relationships/image" Target="media/image13.w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7.wmf"/><Relationship Id="rId81" Type="http://schemas.openxmlformats.org/officeDocument/2006/relationships/oleObject" Target="embeddings/oleObject35.bin"/><Relationship Id="rId86" Type="http://schemas.openxmlformats.org/officeDocument/2006/relationships/image" Target="media/image41.wmf"/><Relationship Id="rId94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39" Type="http://schemas.openxmlformats.org/officeDocument/2006/relationships/image" Target="media/image17.wmf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20.bin"/><Relationship Id="rId55" Type="http://schemas.openxmlformats.org/officeDocument/2006/relationships/image" Target="media/image25.wmf"/><Relationship Id="rId76" Type="http://schemas.openxmlformats.org/officeDocument/2006/relationships/image" Target="media/image36.wmf"/><Relationship Id="rId7" Type="http://schemas.openxmlformats.org/officeDocument/2006/relationships/footnotes" Target="footnotes.xml"/><Relationship Id="rId71" Type="http://schemas.openxmlformats.org/officeDocument/2006/relationships/oleObject" Target="embeddings/oleObject30.bin"/><Relationship Id="rId92" Type="http://schemas.openxmlformats.org/officeDocument/2006/relationships/image" Target="media/image44.png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5.bin"/><Relationship Id="rId45" Type="http://schemas.openxmlformats.org/officeDocument/2006/relationships/image" Target="media/image20.wmf"/><Relationship Id="rId66" Type="http://schemas.openxmlformats.org/officeDocument/2006/relationships/image" Target="media/image31.wmf"/><Relationship Id="rId87" Type="http://schemas.openxmlformats.org/officeDocument/2006/relationships/oleObject" Target="embeddings/oleObject38.bin"/><Relationship Id="rId61" Type="http://schemas.openxmlformats.org/officeDocument/2006/relationships/image" Target="media/image28.png"/><Relationship Id="rId82" Type="http://schemas.openxmlformats.org/officeDocument/2006/relationships/image" Target="media/image39.wmf"/><Relationship Id="rId19" Type="http://schemas.openxmlformats.org/officeDocument/2006/relationships/image" Target="media/image7.wmf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3.bin"/><Relationship Id="rId77" Type="http://schemas.openxmlformats.org/officeDocument/2006/relationships/oleObject" Target="embeddings/oleObject3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12FE40-9B56-4240-BD08-64A89CF356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2</TotalTime>
  <Pages>47</Pages>
  <Words>10141</Words>
  <Characters>57809</Characters>
  <Application>Microsoft Office Word</Application>
  <DocSecurity>0</DocSecurity>
  <Lines>481</Lines>
  <Paragraphs>1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8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7</cp:revision>
  <dcterms:created xsi:type="dcterms:W3CDTF">2019-03-03T10:44:00Z</dcterms:created>
  <dcterms:modified xsi:type="dcterms:W3CDTF">2019-05-18T10:16:00Z</dcterms:modified>
</cp:coreProperties>
</file>